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95DD2" w14:textId="77777777" w:rsidR="000E1033" w:rsidRDefault="000E1033" w:rsidP="00C81A84">
      <w:pPr>
        <w:pStyle w:val="Title"/>
        <w:ind w:firstLine="720"/>
      </w:pPr>
      <w:r>
        <w:t>USING BATCH FILE (PRODUCTION TEST)</w:t>
      </w:r>
    </w:p>
    <w:p w14:paraId="2A80EFD2" w14:textId="77777777" w:rsidR="000E1033" w:rsidRDefault="000E1033" w:rsidP="004E6A63"/>
    <w:p w14:paraId="2F7D1D69" w14:textId="389C60D2" w:rsidR="004E6A63" w:rsidRDefault="004E6A63" w:rsidP="004E6A63">
      <w:r>
        <w:t xml:space="preserve">You only need a </w:t>
      </w:r>
      <w:r w:rsidRPr="712A624A">
        <w:rPr>
          <w:b/>
          <w:bCs/>
          <w:u w:val="single"/>
        </w:rPr>
        <w:t>micro-USB cable</w:t>
      </w:r>
      <w:r>
        <w:t xml:space="preserve"> </w:t>
      </w:r>
      <w:r w:rsidR="7C34A9A7">
        <w:t xml:space="preserve">and a </w:t>
      </w:r>
      <w:r w:rsidR="7C34A9A7" w:rsidRPr="712A624A">
        <w:rPr>
          <w:rFonts w:eastAsiaTheme="minorEastAsia"/>
          <w:b/>
          <w:bCs/>
          <w:u w:val="single"/>
        </w:rPr>
        <w:t>USB</w:t>
      </w:r>
      <w:r w:rsidR="5401D822" w:rsidRPr="712A624A">
        <w:rPr>
          <w:rFonts w:eastAsiaTheme="minorEastAsia"/>
          <w:b/>
          <w:bCs/>
          <w:u w:val="single"/>
        </w:rPr>
        <w:t xml:space="preserve"> C</w:t>
      </w:r>
      <w:r w:rsidR="7C34A9A7" w:rsidRPr="712A624A">
        <w:rPr>
          <w:rFonts w:eastAsiaTheme="minorEastAsia"/>
          <w:b/>
          <w:bCs/>
          <w:u w:val="single"/>
        </w:rPr>
        <w:t xml:space="preserve"> stick with tweaks folder</w:t>
      </w:r>
      <w:r w:rsidR="7C34A9A7">
        <w:t xml:space="preserve"> </w:t>
      </w:r>
      <w:r>
        <w:t xml:space="preserve">that will connect your </w:t>
      </w:r>
      <w:r w:rsidR="000E1033">
        <w:t>PC</w:t>
      </w:r>
      <w:r>
        <w:t xml:space="preserve"> with the equipment (Antenna or </w:t>
      </w:r>
      <w:proofErr w:type="spellStart"/>
      <w:r>
        <w:t>Beltpack</w:t>
      </w:r>
      <w:proofErr w:type="spellEnd"/>
      <w:r>
        <w:t>).</w:t>
      </w:r>
    </w:p>
    <w:p w14:paraId="5429A4BA" w14:textId="5D437641" w:rsidR="712A624A" w:rsidRDefault="712A624A" w:rsidP="712A624A"/>
    <w:p w14:paraId="616011C3" w14:textId="74D10B18" w:rsidR="6FA8D907" w:rsidRDefault="6FA8D907" w:rsidP="712A624A">
      <w:pPr>
        <w:rPr>
          <w:rFonts w:eastAsia="Times New Roman"/>
        </w:rPr>
      </w:pPr>
      <w:r w:rsidRPr="712A624A">
        <w:rPr>
          <w:rFonts w:eastAsia="Times New Roman"/>
        </w:rPr>
        <w:t>Install the software named:  RTX EAI Port Server    --&gt;   RtxEaiPortServer-setup.exe</w:t>
      </w:r>
    </w:p>
    <w:p w14:paraId="6DDE21FA" w14:textId="77777777" w:rsidR="004E6A63" w:rsidRDefault="004E6A63" w:rsidP="004E6A63"/>
    <w:p w14:paraId="5C2182E9" w14:textId="6346FC9E" w:rsidR="4FE1A633" w:rsidRDefault="4FE1A633" w:rsidP="172BA280">
      <w:pPr>
        <w:rPr>
          <w:b/>
          <w:bCs/>
        </w:rPr>
      </w:pPr>
      <w:r w:rsidRPr="172BA280">
        <w:rPr>
          <w:b/>
          <w:bCs/>
        </w:rPr>
        <w:t xml:space="preserve">The BELTPACK part is </w:t>
      </w:r>
      <w:proofErr w:type="gramStart"/>
      <w:r w:rsidRPr="172BA280">
        <w:rPr>
          <w:b/>
          <w:bCs/>
        </w:rPr>
        <w:t>optional !!!</w:t>
      </w:r>
      <w:proofErr w:type="gramEnd"/>
    </w:p>
    <w:p w14:paraId="7A7A87A8" w14:textId="767CD13E" w:rsidR="172BA280" w:rsidRDefault="172BA280" w:rsidP="172BA280"/>
    <w:p w14:paraId="3232C1D4" w14:textId="09B967AC" w:rsidR="6FA8D907" w:rsidRDefault="6FA8D907" w:rsidP="712A624A">
      <w:pPr>
        <w:rPr>
          <w:u w:val="single"/>
        </w:rPr>
      </w:pPr>
      <w:r w:rsidRPr="712A624A">
        <w:rPr>
          <w:u w:val="single"/>
        </w:rPr>
        <w:t xml:space="preserve">To connect a </w:t>
      </w:r>
      <w:proofErr w:type="spellStart"/>
      <w:r w:rsidRPr="712A624A">
        <w:rPr>
          <w:u w:val="single"/>
        </w:rPr>
        <w:t>beltpack</w:t>
      </w:r>
      <w:proofErr w:type="spellEnd"/>
      <w:r w:rsidRPr="712A624A">
        <w:rPr>
          <w:u w:val="single"/>
        </w:rPr>
        <w:t>:</w:t>
      </w:r>
    </w:p>
    <w:p w14:paraId="5B1F7882" w14:textId="603737A7" w:rsidR="000E1033" w:rsidRDefault="000E1033" w:rsidP="712A624A">
      <w:pPr>
        <w:pStyle w:val="ListParagraph"/>
        <w:numPr>
          <w:ilvl w:val="0"/>
          <w:numId w:val="10"/>
        </w:numPr>
        <w:rPr>
          <w:rFonts w:eastAsia="Times New Roman"/>
        </w:rPr>
      </w:pPr>
      <w:r w:rsidRPr="712A624A">
        <w:rPr>
          <w:rFonts w:eastAsia="Times New Roman"/>
        </w:rPr>
        <w:t xml:space="preserve">Power-up your </w:t>
      </w:r>
      <w:proofErr w:type="spellStart"/>
      <w:r w:rsidR="69C674C5" w:rsidRPr="712A624A">
        <w:rPr>
          <w:rFonts w:eastAsia="Times New Roman"/>
        </w:rPr>
        <w:t>beltpack</w:t>
      </w:r>
      <w:proofErr w:type="spellEnd"/>
      <w:r w:rsidRPr="712A624A">
        <w:rPr>
          <w:rFonts w:eastAsia="Times New Roman"/>
        </w:rPr>
        <w:t xml:space="preserve"> and connect to the PC</w:t>
      </w:r>
      <w:r w:rsidR="2E4DBE39" w:rsidRPr="712A624A">
        <w:rPr>
          <w:rFonts w:eastAsia="Times New Roman"/>
        </w:rPr>
        <w:t xml:space="preserve"> using the micro-</w:t>
      </w:r>
      <w:proofErr w:type="spellStart"/>
      <w:r w:rsidR="2E4DBE39" w:rsidRPr="712A624A">
        <w:rPr>
          <w:rFonts w:eastAsia="Times New Roman"/>
        </w:rPr>
        <w:t>usb</w:t>
      </w:r>
      <w:proofErr w:type="spellEnd"/>
      <w:r w:rsidR="2E4DBE39" w:rsidRPr="712A624A">
        <w:rPr>
          <w:rFonts w:eastAsia="Times New Roman"/>
        </w:rPr>
        <w:t xml:space="preserve"> cable</w:t>
      </w:r>
      <w:r w:rsidRPr="712A624A">
        <w:rPr>
          <w:rFonts w:eastAsia="Times New Roman"/>
        </w:rPr>
        <w:t>.</w:t>
      </w:r>
    </w:p>
    <w:p w14:paraId="615EFE72" w14:textId="77777777" w:rsidR="004E6A63" w:rsidRDefault="004E6A63" w:rsidP="712A624A">
      <w:pPr>
        <w:pStyle w:val="ListParagraph"/>
        <w:numPr>
          <w:ilvl w:val="0"/>
          <w:numId w:val="10"/>
        </w:numPr>
        <w:rPr>
          <w:rFonts w:eastAsia="Times New Roman"/>
        </w:rPr>
      </w:pPr>
      <w:r w:rsidRPr="712A624A">
        <w:rPr>
          <w:rFonts w:eastAsia="Times New Roman"/>
        </w:rPr>
        <w:t>You need to open and setup RTX EAI Port Server (</w:t>
      </w:r>
      <w:proofErr w:type="gramStart"/>
      <w:r w:rsidRPr="712A624A">
        <w:rPr>
          <w:rFonts w:eastAsia="Times New Roman"/>
        </w:rPr>
        <w:t>take a look</w:t>
      </w:r>
      <w:proofErr w:type="gramEnd"/>
      <w:r w:rsidRPr="712A624A">
        <w:rPr>
          <w:rFonts w:eastAsia="Times New Roman"/>
        </w:rPr>
        <w:t xml:space="preserve"> to hidden icon in the windows bar).</w:t>
      </w:r>
    </w:p>
    <w:p w14:paraId="145458D9" w14:textId="77777777" w:rsidR="000E1033" w:rsidRDefault="000E1033" w:rsidP="005C3FB8">
      <w:pPr>
        <w:ind w:left="720"/>
        <w:rPr>
          <w:rFonts w:eastAsia="Times New Roman"/>
        </w:rPr>
      </w:pPr>
    </w:p>
    <w:p w14:paraId="02E132DC" w14:textId="4C797D6A" w:rsidR="005C3FB8" w:rsidRDefault="00F5079D" w:rsidP="712A624A">
      <w:pPr>
        <w:rPr>
          <w:rFonts w:eastAsia="Times New Roman"/>
        </w:rPr>
      </w:pPr>
      <w:r>
        <w:rPr>
          <w:rFonts w:eastAsia="Times New Roman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7E794319" wp14:editId="0D100368">
                <wp:simplePos x="0" y="0"/>
                <wp:positionH relativeFrom="column">
                  <wp:posOffset>3101340</wp:posOffset>
                </wp:positionH>
                <wp:positionV relativeFrom="paragraph">
                  <wp:posOffset>864235</wp:posOffset>
                </wp:positionV>
                <wp:extent cx="1958340" cy="320040"/>
                <wp:effectExtent l="19050" t="0" r="22860" b="8001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58340" cy="3200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type id="_x0000_t32" coordsize="21600,21600" o:oned="t" filled="f" o:spt="32" path="m,l21600,21600e" w14:anchorId="3A26EF44">
                <v:path fillok="f" arrowok="t" o:connecttype="none"/>
                <o:lock v:ext="edit" shapetype="t"/>
              </v:shapetype>
              <v:shape id="Straight Arrow Connector 11" style="position:absolute;margin-left:244.2pt;margin-top:68.05pt;width:154.2pt;height:25.2p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spid="_x0000_s1026" strokecolor="#4472c4 [3204]" strokeweight=".5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">
                <v:stroke joinstyle="miter" endarrow="block"/>
              </v:shape>
            </w:pict>
          </mc:Fallback>
        </mc:AlternateContent>
      </w:r>
      <w:r w:rsidR="188FCF6F">
        <w:t xml:space="preserve">              </w:t>
      </w:r>
      <w:r w:rsidR="005C3FB8">
        <w:rPr>
          <w:rFonts w:eastAsia="Times New Roman"/>
          <w:noProof/>
        </w:rPr>
        <w:drawing>
          <wp:inline distT="0" distB="0" distL="0" distR="0" wp14:anchorId="3A5F60DB" wp14:editId="7813949C">
            <wp:extent cx="3410426" cy="154686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rtx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8604" cy="1550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8D3FA" w14:textId="77777777" w:rsidR="005C3FB8" w:rsidRDefault="005C3FB8" w:rsidP="005C3FB8">
      <w:pPr>
        <w:ind w:left="720"/>
        <w:rPr>
          <w:rFonts w:eastAsia="Times New Roman"/>
        </w:rPr>
      </w:pPr>
    </w:p>
    <w:p w14:paraId="1498DE30" w14:textId="77777777" w:rsidR="00F5079D" w:rsidRDefault="00F5079D" w:rsidP="712A624A">
      <w:pPr>
        <w:pStyle w:val="ListParagraph"/>
        <w:numPr>
          <w:ilvl w:val="0"/>
          <w:numId w:val="10"/>
        </w:numPr>
        <w:rPr>
          <w:rFonts w:eastAsia="Times New Roman"/>
        </w:rPr>
      </w:pPr>
      <w:r w:rsidRPr="712A624A">
        <w:rPr>
          <w:rFonts w:eastAsia="Times New Roman"/>
        </w:rPr>
        <w:t>Right click and select SETUP.</w:t>
      </w:r>
    </w:p>
    <w:p w14:paraId="4790A30A" w14:textId="77777777" w:rsidR="004E6A63" w:rsidRPr="00F5079D" w:rsidRDefault="004E6A63" w:rsidP="712A624A">
      <w:pPr>
        <w:pStyle w:val="ListParagraph"/>
        <w:numPr>
          <w:ilvl w:val="0"/>
          <w:numId w:val="10"/>
        </w:numPr>
        <w:rPr>
          <w:rFonts w:eastAsia="Times New Roman"/>
        </w:rPr>
      </w:pPr>
      <w:r>
        <w:t>Go under "UART" tab page and put the right COM PORT.</w:t>
      </w:r>
    </w:p>
    <w:p w14:paraId="64525530" w14:textId="4A80CADE" w:rsidR="004E6A63" w:rsidRDefault="2835DF73" w:rsidP="712A624A">
      <w:r w:rsidRPr="712A624A">
        <w:rPr>
          <w:rFonts w:eastAsia="Times New Roman"/>
        </w:rPr>
        <w:t xml:space="preserve">              </w:t>
      </w:r>
      <w:r>
        <w:rPr>
          <w:noProof/>
        </w:rPr>
        <w:drawing>
          <wp:inline distT="0" distB="0" distL="0" distR="0" wp14:anchorId="23F25EA2" wp14:editId="3B40C1DC">
            <wp:extent cx="2196453" cy="3157985"/>
            <wp:effectExtent l="0" t="0" r="4445" b="4445"/>
            <wp:docPr id="146686754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6453" cy="31579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16A440F" wp14:editId="75A0E4FC">
            <wp:extent cx="2194560" cy="3155262"/>
            <wp:effectExtent l="0" t="0" r="0" b="381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560" cy="31552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2CB9B0A" w14:textId="056D0E00" w:rsidR="004E6A63" w:rsidRDefault="60A9A8C4" w:rsidP="712A624A">
      <w:r>
        <w:t xml:space="preserve">              </w:t>
      </w:r>
    </w:p>
    <w:p w14:paraId="28079165" w14:textId="77777777" w:rsidR="004E6A63" w:rsidRDefault="004E6A63" w:rsidP="712A624A">
      <w:pPr>
        <w:pStyle w:val="ListParagraph"/>
        <w:numPr>
          <w:ilvl w:val="0"/>
          <w:numId w:val="10"/>
        </w:numPr>
      </w:pPr>
      <w:r>
        <w:t>To find the UART port to use, go into Windows --&gt; Device Manager --&gt; Ports (COM &amp; LPT)</w:t>
      </w:r>
    </w:p>
    <w:p w14:paraId="4561A376" w14:textId="77777777" w:rsidR="004E6A63" w:rsidRDefault="004E6A63" w:rsidP="004E6A63">
      <w:pPr>
        <w:ind w:left="720"/>
      </w:pPr>
    </w:p>
    <w:p w14:paraId="4DC8C28E" w14:textId="77777777" w:rsidR="004E6A63" w:rsidRDefault="004E6A63" w:rsidP="004E6A63">
      <w:pPr>
        <w:ind w:left="720"/>
      </w:pPr>
    </w:p>
    <w:p w14:paraId="29DC8F83" w14:textId="3FF1984B" w:rsidR="004E6A63" w:rsidRDefault="3152AB74" w:rsidP="712A624A">
      <w:r>
        <w:t xml:space="preserve">               </w:t>
      </w:r>
      <w:r w:rsidR="004E6A63">
        <w:rPr>
          <w:noProof/>
        </w:rPr>
        <w:drawing>
          <wp:inline distT="0" distB="0" distL="0" distR="0" wp14:anchorId="36360D67" wp14:editId="03D53772">
            <wp:extent cx="3817620" cy="3002280"/>
            <wp:effectExtent l="0" t="0" r="0" b="7620"/>
            <wp:docPr id="1" name="Picture 1" descr="cid:image002.jpg@01D3E7AA.02DCD5C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7620" cy="300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61F42" w14:textId="2DB3DB9A" w:rsidR="004E6A63" w:rsidRDefault="6F72A0F1" w:rsidP="712A624A">
      <w:pPr>
        <w:pStyle w:val="ListParagraph"/>
        <w:numPr>
          <w:ilvl w:val="0"/>
          <w:numId w:val="10"/>
        </w:numPr>
        <w:rPr>
          <w:rFonts w:eastAsia="Calibri"/>
        </w:rPr>
      </w:pPr>
      <w:r w:rsidRPr="712A624A">
        <w:rPr>
          <w:rFonts w:eastAsia="Calibri"/>
          <w:color w:val="000000" w:themeColor="text1"/>
        </w:rPr>
        <w:t>The setup on other “tab” page should be the same as the following</w:t>
      </w:r>
      <w:r w:rsidRPr="712A624A">
        <w:rPr>
          <w:rFonts w:eastAsia="Calibri"/>
          <w:b/>
          <w:bCs/>
          <w:i/>
          <w:iCs/>
          <w:color w:val="000000" w:themeColor="text1"/>
        </w:rPr>
        <w:t xml:space="preserve"> (next page)</w:t>
      </w:r>
    </w:p>
    <w:p w14:paraId="52640270" w14:textId="6551138D" w:rsidR="004E6A63" w:rsidRDefault="6990FA41" w:rsidP="172BA280">
      <w:pPr>
        <w:rPr>
          <w:b/>
          <w:bCs/>
          <w:i/>
          <w:iCs/>
        </w:rPr>
      </w:pPr>
      <w:r>
        <w:t xml:space="preserve">              </w:t>
      </w:r>
      <w:r>
        <w:rPr>
          <w:noProof/>
        </w:rPr>
        <w:drawing>
          <wp:inline distT="0" distB="0" distL="0" distR="0" wp14:anchorId="07E2D1B9" wp14:editId="551667AE">
            <wp:extent cx="2837768" cy="3927668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7768" cy="3927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46BC78D8">
        <w:rPr>
          <w:noProof/>
        </w:rPr>
        <w:drawing>
          <wp:inline distT="0" distB="0" distL="0" distR="0" wp14:anchorId="2823A11D" wp14:editId="61D27698">
            <wp:extent cx="2492881" cy="3898445"/>
            <wp:effectExtent l="0" t="0" r="0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2881" cy="38984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923963" w14:textId="0B827BA2" w:rsidR="004E6A63" w:rsidRDefault="004E6A63" w:rsidP="712A624A"/>
    <w:p w14:paraId="07ECCA2E" w14:textId="1042CCEB" w:rsidR="004E6A63" w:rsidRDefault="004E6A63" w:rsidP="712A624A"/>
    <w:p w14:paraId="38A16CC6" w14:textId="2B17A0DE" w:rsidR="712A624A" w:rsidRDefault="712A624A" w:rsidP="712A624A"/>
    <w:p w14:paraId="4E324A04" w14:textId="5F7C42B1" w:rsidR="004E6A63" w:rsidRDefault="6990FA41" w:rsidP="172BA280">
      <w:pPr>
        <w:rPr>
          <w:b/>
          <w:bCs/>
          <w:i/>
          <w:iCs/>
        </w:rPr>
      </w:pPr>
      <w:r>
        <w:t xml:space="preserve">              </w:t>
      </w:r>
    </w:p>
    <w:p w14:paraId="2A646D55" w14:textId="77777777" w:rsidR="004E6A63" w:rsidRDefault="004E6A63" w:rsidP="712A624A"/>
    <w:p w14:paraId="69C329B9" w14:textId="77777777" w:rsidR="000E1033" w:rsidRDefault="000E1033" w:rsidP="00F5079D">
      <w:pPr>
        <w:spacing w:after="160" w:line="259" w:lineRule="auto"/>
      </w:pPr>
      <w:r>
        <w:lastRenderedPageBreak/>
        <w:br w:type="page"/>
      </w:r>
    </w:p>
    <w:p w14:paraId="7F2481DC" w14:textId="4952A894" w:rsidR="004E6A63" w:rsidRDefault="004E6A63" w:rsidP="712A624A">
      <w:pPr>
        <w:pStyle w:val="ListParagraph"/>
        <w:numPr>
          <w:ilvl w:val="0"/>
          <w:numId w:val="10"/>
        </w:numPr>
        <w:rPr>
          <w:rFonts w:eastAsia="Times New Roman"/>
        </w:rPr>
      </w:pPr>
      <w:r w:rsidRPr="712A624A">
        <w:rPr>
          <w:rFonts w:eastAsia="Times New Roman"/>
        </w:rPr>
        <w:lastRenderedPageBreak/>
        <w:t>After that, open a "COMMAND PROMPT</w:t>
      </w:r>
      <w:proofErr w:type="gramStart"/>
      <w:r w:rsidRPr="712A624A">
        <w:rPr>
          <w:rFonts w:eastAsia="Times New Roman"/>
        </w:rPr>
        <w:t>"  (</w:t>
      </w:r>
      <w:proofErr w:type="gramEnd"/>
      <w:r w:rsidRPr="712A624A">
        <w:rPr>
          <w:rFonts w:eastAsia="Times New Roman"/>
        </w:rPr>
        <w:t>aka: MSDOS)</w:t>
      </w:r>
      <w:r w:rsidR="3FC6A0D9" w:rsidRPr="712A624A">
        <w:rPr>
          <w:rFonts w:eastAsia="Times New Roman"/>
        </w:rPr>
        <w:t xml:space="preserve"> in the file directory with the bat files.</w:t>
      </w:r>
    </w:p>
    <w:p w14:paraId="3696C517" w14:textId="77777777" w:rsidR="004E6A63" w:rsidRDefault="004E6A63" w:rsidP="712A624A">
      <w:pPr>
        <w:pStyle w:val="ListParagraph"/>
        <w:numPr>
          <w:ilvl w:val="0"/>
          <w:numId w:val="10"/>
        </w:numPr>
        <w:rPr>
          <w:rFonts w:eastAsia="Times New Roman"/>
        </w:rPr>
      </w:pPr>
      <w:r w:rsidRPr="712A624A">
        <w:rPr>
          <w:rFonts w:eastAsia="Times New Roman"/>
        </w:rPr>
        <w:t>Execute the batch file you want.</w:t>
      </w:r>
    </w:p>
    <w:p w14:paraId="5113DA0C" w14:textId="77777777" w:rsidR="004E6A63" w:rsidRDefault="004E6A63" w:rsidP="004E6A63"/>
    <w:p w14:paraId="01A0DE46" w14:textId="77777777" w:rsidR="004E6A63" w:rsidRDefault="004E6A63" w:rsidP="712A624A">
      <w:pPr>
        <w:pStyle w:val="ListParagraph"/>
        <w:numPr>
          <w:ilvl w:val="1"/>
          <w:numId w:val="10"/>
        </w:numPr>
      </w:pPr>
      <w:r>
        <w:t>As an example --&gt;</w:t>
      </w:r>
    </w:p>
    <w:p w14:paraId="137BC3BA" w14:textId="77777777" w:rsidR="004E6A63" w:rsidRDefault="004E6A63" w:rsidP="712A624A">
      <w:pPr>
        <w:pStyle w:val="ListParagraph"/>
        <w:numPr>
          <w:ilvl w:val="1"/>
          <w:numId w:val="10"/>
        </w:numPr>
        <w:rPr>
          <w:color w:val="000000"/>
        </w:rPr>
      </w:pPr>
      <w:r w:rsidRPr="712A624A">
        <w:rPr>
          <w:b/>
          <w:bCs/>
          <w:color w:val="00B050"/>
        </w:rPr>
        <w:t>GetVersion.bat              </w:t>
      </w:r>
      <w:r w:rsidRPr="712A624A">
        <w:rPr>
          <w:color w:val="000000" w:themeColor="text1"/>
        </w:rPr>
        <w:t>Will return the version of the equipment.</w:t>
      </w:r>
    </w:p>
    <w:p w14:paraId="0E107511" w14:textId="77777777" w:rsidR="004E6A63" w:rsidRDefault="004E6A63" w:rsidP="004E6A63">
      <w:pPr>
        <w:ind w:left="720"/>
        <w:rPr>
          <w:b/>
          <w:bCs/>
          <w:color w:val="00B050"/>
        </w:rPr>
      </w:pPr>
    </w:p>
    <w:p w14:paraId="2867B886" w14:textId="77777777" w:rsidR="004E6A63" w:rsidRDefault="004E6A63" w:rsidP="712A624A">
      <w:pPr>
        <w:pStyle w:val="ListParagraph"/>
        <w:numPr>
          <w:ilvl w:val="1"/>
          <w:numId w:val="10"/>
        </w:numPr>
      </w:pPr>
      <w:r w:rsidRPr="712A624A">
        <w:rPr>
          <w:b/>
          <w:bCs/>
          <w:color w:val="00B050"/>
        </w:rPr>
        <w:t>GetDspPlcState.bat      </w:t>
      </w:r>
      <w:r>
        <w:t>Will return the ACTUAL STATE of the PLC on the equipment.</w:t>
      </w:r>
    </w:p>
    <w:p w14:paraId="2E1EB660" w14:textId="77777777" w:rsidR="004E6A63" w:rsidRDefault="004E6A63" w:rsidP="712A624A">
      <w:pPr>
        <w:pStyle w:val="ListParagraph"/>
        <w:numPr>
          <w:ilvl w:val="4"/>
          <w:numId w:val="10"/>
        </w:numPr>
      </w:pPr>
      <w:r>
        <w:t>0x01 = ON (Active)</w:t>
      </w:r>
    </w:p>
    <w:p w14:paraId="6B4739DB" w14:textId="77777777" w:rsidR="004E6A63" w:rsidRDefault="004E6A63" w:rsidP="712A624A">
      <w:pPr>
        <w:pStyle w:val="ListParagraph"/>
        <w:numPr>
          <w:ilvl w:val="4"/>
          <w:numId w:val="10"/>
        </w:numPr>
      </w:pPr>
      <w:r>
        <w:t>0x00 = OFF</w:t>
      </w:r>
    </w:p>
    <w:p w14:paraId="72F6C2C3" w14:textId="0A040DC5" w:rsidR="00831CC0" w:rsidRDefault="00831CC0" w:rsidP="712A624A"/>
    <w:p w14:paraId="5DBA9BB0" w14:textId="53279486" w:rsidR="172BA280" w:rsidRDefault="172BA280">
      <w:r>
        <w:br w:type="page"/>
      </w:r>
    </w:p>
    <w:p w14:paraId="293DAD55" w14:textId="3B950F4F" w:rsidR="00831CC0" w:rsidRDefault="6B994761" w:rsidP="712A624A">
      <w:pPr>
        <w:rPr>
          <w:u w:val="single"/>
        </w:rPr>
      </w:pPr>
      <w:r w:rsidRPr="712A624A">
        <w:rPr>
          <w:u w:val="single"/>
        </w:rPr>
        <w:lastRenderedPageBreak/>
        <w:t>To connect a IPT transceiver:</w:t>
      </w:r>
    </w:p>
    <w:p w14:paraId="36B6A0F2" w14:textId="61178C61" w:rsidR="00831CC0" w:rsidRDefault="6B994761" w:rsidP="712A624A">
      <w:pPr>
        <w:pStyle w:val="ListParagraph"/>
        <w:numPr>
          <w:ilvl w:val="0"/>
          <w:numId w:val="8"/>
        </w:numPr>
        <w:rPr>
          <w:rFonts w:eastAsia="Calibri"/>
          <w:color w:val="00000A"/>
        </w:rPr>
      </w:pPr>
      <w:r w:rsidRPr="172BA280">
        <w:rPr>
          <w:rFonts w:eastAsia="Calibri"/>
          <w:color w:val="00000A"/>
        </w:rPr>
        <w:t>Make sure that you have RTX EAI Port Server install (preferably version</w:t>
      </w:r>
      <w:r w:rsidR="48A49636" w:rsidRPr="172BA280">
        <w:rPr>
          <w:rFonts w:eastAsia="Calibri"/>
          <w:color w:val="00000A"/>
        </w:rPr>
        <w:t xml:space="preserve"> 1.56 or </w:t>
      </w:r>
      <w:r w:rsidRPr="172BA280">
        <w:rPr>
          <w:rFonts w:eastAsia="Calibri"/>
          <w:color w:val="00000A"/>
        </w:rPr>
        <w:t>1.57).</w:t>
      </w:r>
    </w:p>
    <w:p w14:paraId="53F673EE" w14:textId="77777777" w:rsidR="00831CC0" w:rsidRDefault="6B994761" w:rsidP="712A624A">
      <w:pPr>
        <w:pStyle w:val="ListParagraph"/>
        <w:numPr>
          <w:ilvl w:val="0"/>
          <w:numId w:val="8"/>
        </w:numPr>
        <w:rPr>
          <w:rFonts w:eastAsia="Calibri"/>
          <w:color w:val="00000A"/>
        </w:rPr>
      </w:pPr>
      <w:r w:rsidRPr="712A624A">
        <w:rPr>
          <w:rFonts w:eastAsia="Calibri"/>
          <w:color w:val="00000A"/>
        </w:rPr>
        <w:t>Connect transceiver via battery pack not just PoE.</w:t>
      </w:r>
    </w:p>
    <w:p w14:paraId="31B01AD7" w14:textId="00566616" w:rsidR="00831CC0" w:rsidRDefault="6B994761" w:rsidP="712A624A">
      <w:pPr>
        <w:pStyle w:val="ListParagraph"/>
        <w:numPr>
          <w:ilvl w:val="0"/>
          <w:numId w:val="8"/>
        </w:numPr>
        <w:rPr>
          <w:rFonts w:eastAsia="Calibri"/>
          <w:color w:val="00000A"/>
        </w:rPr>
      </w:pPr>
      <w:r w:rsidRPr="172BA280">
        <w:rPr>
          <w:rFonts w:eastAsia="Times New Roman"/>
        </w:rPr>
        <w:t xml:space="preserve">Locate the appropriate RTX Batch files for the given release. Unzip and open </w:t>
      </w:r>
      <w:r w:rsidRPr="172BA280">
        <w:rPr>
          <w:rFonts w:eastAsia="Calibri"/>
          <w:color w:val="00000A"/>
        </w:rPr>
        <w:t>PRODUCTION-X.Y.67.0.tar.gz to find the batch file</w:t>
      </w:r>
      <w:r w:rsidR="6CBB4B0F" w:rsidRPr="172BA280">
        <w:rPr>
          <w:rFonts w:eastAsia="Calibri"/>
          <w:color w:val="00000A"/>
        </w:rPr>
        <w:t>s</w:t>
      </w:r>
      <w:r w:rsidRPr="172BA280">
        <w:rPr>
          <w:rFonts w:eastAsia="Calibri"/>
          <w:color w:val="00000A"/>
        </w:rPr>
        <w:t xml:space="preserve"> for a particular release</w:t>
      </w:r>
      <w:r w:rsidR="27247C6A" w:rsidRPr="172BA280">
        <w:rPr>
          <w:rFonts w:eastAsia="Calibri"/>
          <w:color w:val="00000A"/>
        </w:rPr>
        <w:t xml:space="preserve"> (</w:t>
      </w:r>
      <w:proofErr w:type="gramStart"/>
      <w:r w:rsidR="27247C6A" w:rsidRPr="172BA280">
        <w:rPr>
          <w:rFonts w:eastAsia="Calibri"/>
          <w:color w:val="00000A"/>
        </w:rPr>
        <w:t>I.e.</w:t>
      </w:r>
      <w:proofErr w:type="gramEnd"/>
      <w:r w:rsidR="27247C6A" w:rsidRPr="172BA280">
        <w:rPr>
          <w:rFonts w:eastAsia="Calibri"/>
          <w:color w:val="00000A"/>
        </w:rPr>
        <w:t xml:space="preserve"> “</w:t>
      </w:r>
      <w:proofErr w:type="spellStart"/>
      <w:r w:rsidR="27247C6A" w:rsidRPr="172BA280">
        <w:rPr>
          <w:rFonts w:eastAsia="Times New Roman"/>
        </w:rPr>
        <w:t>ProdTest</w:t>
      </w:r>
      <w:proofErr w:type="spellEnd"/>
      <w:r w:rsidR="27247C6A" w:rsidRPr="172BA280">
        <w:rPr>
          <w:rFonts w:eastAsia="Times New Roman"/>
        </w:rPr>
        <w:t>” folder</w:t>
      </w:r>
      <w:r w:rsidR="27247C6A" w:rsidRPr="172BA280">
        <w:rPr>
          <w:rFonts w:eastAsia="Calibri"/>
          <w:color w:val="00000A"/>
        </w:rPr>
        <w:t>)</w:t>
      </w:r>
      <w:r w:rsidRPr="172BA280">
        <w:rPr>
          <w:rFonts w:eastAsia="Calibri"/>
          <w:color w:val="00000A"/>
        </w:rPr>
        <w:t>.</w:t>
      </w:r>
    </w:p>
    <w:p w14:paraId="63AFBF98" w14:textId="77777777" w:rsidR="00831CC0" w:rsidRDefault="6B994761" w:rsidP="712A624A">
      <w:pPr>
        <w:pStyle w:val="ListParagraph"/>
        <w:numPr>
          <w:ilvl w:val="0"/>
          <w:numId w:val="8"/>
        </w:numPr>
        <w:rPr>
          <w:rFonts w:eastAsia="Times New Roman"/>
        </w:rPr>
      </w:pPr>
      <w:r w:rsidRPr="172BA280">
        <w:rPr>
          <w:rFonts w:eastAsia="Times New Roman"/>
        </w:rPr>
        <w:t>Open SetPtMailOptions.bat in an editor in prod test folder.</w:t>
      </w:r>
    </w:p>
    <w:p w14:paraId="5ED2E3BA" w14:textId="77777777" w:rsidR="00831CC0" w:rsidRDefault="6B994761" w:rsidP="712A624A">
      <w:pPr>
        <w:pStyle w:val="ListParagraph"/>
        <w:numPr>
          <w:ilvl w:val="1"/>
          <w:numId w:val="8"/>
        </w:numPr>
        <w:rPr>
          <w:rFonts w:eastAsia="Times New Roman"/>
        </w:rPr>
      </w:pPr>
      <w:r w:rsidRPr="172BA280">
        <w:rPr>
          <w:rFonts w:eastAsia="Times New Roman"/>
        </w:rPr>
        <w:t>Replace the contents with this:</w:t>
      </w:r>
    </w:p>
    <w:p w14:paraId="36F373A6" w14:textId="08A31380" w:rsidR="00831CC0" w:rsidRDefault="6B994761" w:rsidP="712A624A">
      <w:pPr>
        <w:ind w:left="1440" w:firstLine="720"/>
        <w:rPr>
          <w:rFonts w:ascii="Consolas" w:hAnsi="Consolas"/>
        </w:rPr>
      </w:pPr>
      <w:r w:rsidRPr="172BA280">
        <w:rPr>
          <w:rFonts w:ascii="Consolas" w:hAnsi="Consolas"/>
        </w:rPr>
        <w:t xml:space="preserve">@SET PTMAILOPTIONS= --reps </w:t>
      </w:r>
      <w:r w:rsidR="740BF5C9" w:rsidRPr="172BA280">
        <w:rPr>
          <w:rFonts w:ascii="Consolas" w:hAnsi="Consolas"/>
          <w:highlight w:val="yellow"/>
        </w:rPr>
        <w:t>--</w:t>
      </w:r>
      <w:r w:rsidRPr="172BA280">
        <w:rPr>
          <w:rFonts w:ascii="Consolas" w:hAnsi="Consolas"/>
          <w:highlight w:val="yellow"/>
        </w:rPr>
        <w:t>socket</w:t>
      </w:r>
    </w:p>
    <w:p w14:paraId="3B290A6E" w14:textId="460CFD4A" w:rsidR="369CC48C" w:rsidRDefault="369CC48C" w:rsidP="172BA280">
      <w:pPr>
        <w:pStyle w:val="ListParagraph"/>
        <w:numPr>
          <w:ilvl w:val="0"/>
          <w:numId w:val="8"/>
        </w:numPr>
        <w:rPr>
          <w:rFonts w:eastAsia="Times New Roman"/>
        </w:rPr>
      </w:pPr>
      <w:r w:rsidRPr="172BA280">
        <w:rPr>
          <w:rFonts w:eastAsia="Times New Roman"/>
        </w:rPr>
        <w:t xml:space="preserve">Create a folder named “tweaks” onto a USB-C </w:t>
      </w:r>
      <w:proofErr w:type="gramStart"/>
      <w:r w:rsidRPr="172BA280">
        <w:rPr>
          <w:rFonts w:eastAsia="Times New Roman"/>
        </w:rPr>
        <w:t>stick</w:t>
      </w:r>
      <w:proofErr w:type="gramEnd"/>
    </w:p>
    <w:p w14:paraId="71761754" w14:textId="63DB5FED" w:rsidR="369CC48C" w:rsidRDefault="369CC48C" w:rsidP="172BA280">
      <w:pPr>
        <w:pStyle w:val="ListParagraph"/>
        <w:numPr>
          <w:ilvl w:val="0"/>
          <w:numId w:val="8"/>
        </w:numPr>
        <w:rPr>
          <w:rFonts w:eastAsia="Times New Roman"/>
        </w:rPr>
      </w:pPr>
      <w:r w:rsidRPr="172BA280">
        <w:rPr>
          <w:rFonts w:eastAsia="Times New Roman"/>
        </w:rPr>
        <w:t>Add a new file named “</w:t>
      </w:r>
      <w:proofErr w:type="spellStart"/>
      <w:r w:rsidRPr="172BA280">
        <w:rPr>
          <w:rFonts w:eastAsia="Times New Roman"/>
        </w:rPr>
        <w:t>rtx</w:t>
      </w:r>
      <w:proofErr w:type="spellEnd"/>
      <w:r w:rsidRPr="172BA280">
        <w:rPr>
          <w:rFonts w:eastAsia="Times New Roman"/>
        </w:rPr>
        <w:t xml:space="preserve">” into that above folder (be sure it’s </w:t>
      </w:r>
      <w:r w:rsidRPr="172BA280">
        <w:rPr>
          <w:rFonts w:eastAsia="Times New Roman"/>
          <w:u w:val="single"/>
        </w:rPr>
        <w:t>not</w:t>
      </w:r>
      <w:r w:rsidRPr="172BA280">
        <w:rPr>
          <w:rFonts w:eastAsia="Times New Roman"/>
        </w:rPr>
        <w:t xml:space="preserve"> named “rtx.txt”</w:t>
      </w:r>
      <w:r w:rsidR="41FDF6DB" w:rsidRPr="172BA280">
        <w:rPr>
          <w:rFonts w:eastAsia="Times New Roman"/>
        </w:rPr>
        <w:t xml:space="preserve"> on Windows</w:t>
      </w:r>
      <w:r w:rsidRPr="172BA280">
        <w:rPr>
          <w:rFonts w:eastAsia="Times New Roman"/>
        </w:rPr>
        <w:t>)</w:t>
      </w:r>
    </w:p>
    <w:p w14:paraId="1F3691B4" w14:textId="07998C2F" w:rsidR="00831CC0" w:rsidRDefault="6B994761" w:rsidP="712A624A">
      <w:pPr>
        <w:pStyle w:val="ListParagraph"/>
        <w:numPr>
          <w:ilvl w:val="0"/>
          <w:numId w:val="8"/>
        </w:numPr>
        <w:rPr>
          <w:rFonts w:eastAsia="Times New Roman"/>
        </w:rPr>
      </w:pPr>
      <w:r w:rsidRPr="172BA280">
        <w:rPr>
          <w:rFonts w:eastAsia="Times New Roman"/>
        </w:rPr>
        <w:t>Insert the formatted USB</w:t>
      </w:r>
      <w:r w:rsidR="03C3D83D" w:rsidRPr="172BA280">
        <w:rPr>
          <w:rFonts w:eastAsia="Times New Roman"/>
        </w:rPr>
        <w:t>-C stick</w:t>
      </w:r>
      <w:r w:rsidRPr="172BA280">
        <w:rPr>
          <w:rFonts w:eastAsia="Times New Roman"/>
        </w:rPr>
        <w:t xml:space="preserve"> into </w:t>
      </w:r>
      <w:proofErr w:type="gramStart"/>
      <w:r w:rsidRPr="172BA280">
        <w:rPr>
          <w:rFonts w:eastAsia="Times New Roman"/>
        </w:rPr>
        <w:t>IPT, if</w:t>
      </w:r>
      <w:proofErr w:type="gramEnd"/>
      <w:r w:rsidRPr="172BA280">
        <w:rPr>
          <w:rFonts w:eastAsia="Times New Roman"/>
        </w:rPr>
        <w:t xml:space="preserve"> next steps don’t work might need to put the USB into connected E-IPA card.</w:t>
      </w:r>
      <w:r w:rsidR="21506974" w:rsidRPr="172BA280">
        <w:rPr>
          <w:rFonts w:eastAsia="Times New Roman"/>
        </w:rPr>
        <w:t xml:space="preserve"> NOTE: this mechanism doesn’t work if the IPT is in stand-alone mode</w:t>
      </w:r>
    </w:p>
    <w:p w14:paraId="4FE121F3" w14:textId="0DC5D3F4" w:rsidR="00831CC0" w:rsidRDefault="6B994761" w:rsidP="712A624A">
      <w:pPr>
        <w:pStyle w:val="ListParagraph"/>
        <w:numPr>
          <w:ilvl w:val="0"/>
          <w:numId w:val="8"/>
        </w:numPr>
        <w:rPr>
          <w:rFonts w:eastAsia="Times New Roman"/>
        </w:rPr>
      </w:pPr>
      <w:r w:rsidRPr="172BA280">
        <w:rPr>
          <w:rFonts w:eastAsia="Times New Roman"/>
        </w:rPr>
        <w:t xml:space="preserve">In command prompt open </w:t>
      </w:r>
      <w:r w:rsidR="471A346D" w:rsidRPr="172BA280">
        <w:rPr>
          <w:rFonts w:eastAsia="Times New Roman"/>
        </w:rPr>
        <w:t xml:space="preserve">the </w:t>
      </w:r>
      <w:r w:rsidR="4136684C" w:rsidRPr="172BA280">
        <w:rPr>
          <w:rFonts w:eastAsia="Times New Roman"/>
        </w:rPr>
        <w:t>prod test</w:t>
      </w:r>
      <w:r w:rsidRPr="172BA280">
        <w:rPr>
          <w:rFonts w:eastAsia="Times New Roman"/>
        </w:rPr>
        <w:t xml:space="preserve"> folder</w:t>
      </w:r>
      <w:r w:rsidR="484B21B0" w:rsidRPr="172BA280">
        <w:rPr>
          <w:rFonts w:eastAsia="Times New Roman"/>
        </w:rPr>
        <w:t xml:space="preserve"> from the production archive</w:t>
      </w:r>
      <w:r w:rsidRPr="172BA280">
        <w:rPr>
          <w:rFonts w:eastAsia="Times New Roman"/>
        </w:rPr>
        <w:t xml:space="preserve">. </w:t>
      </w:r>
    </w:p>
    <w:p w14:paraId="36744E8E" w14:textId="6009BA20" w:rsidR="00831CC0" w:rsidRDefault="47F2B88A" w:rsidP="712A624A">
      <w:pPr>
        <w:pStyle w:val="ListParagraph"/>
        <w:numPr>
          <w:ilvl w:val="0"/>
          <w:numId w:val="8"/>
        </w:numPr>
        <w:rPr>
          <w:rFonts w:eastAsia="Times New Roman"/>
        </w:rPr>
      </w:pPr>
      <w:r w:rsidRPr="172BA280">
        <w:rPr>
          <w:rFonts w:eastAsia="Times New Roman"/>
        </w:rPr>
        <w:t>Enter ‘GetVersion.bat’ in command prompt, RTX EAI port server shoul</w:t>
      </w:r>
      <w:r w:rsidR="1AFC307D" w:rsidRPr="172BA280">
        <w:rPr>
          <w:rFonts w:eastAsia="Times New Roman"/>
        </w:rPr>
        <w:t>d open automatically. (</w:t>
      </w:r>
      <w:r w:rsidR="6378E633" w:rsidRPr="172BA280">
        <w:rPr>
          <w:rFonts w:eastAsia="Times New Roman"/>
        </w:rPr>
        <w:t>You</w:t>
      </w:r>
      <w:r w:rsidR="1AFC307D" w:rsidRPr="172BA280">
        <w:rPr>
          <w:rFonts w:eastAsia="Times New Roman"/>
        </w:rPr>
        <w:t xml:space="preserve"> may need to run this twice to make sure the EAI port server has started).</w:t>
      </w:r>
    </w:p>
    <w:p w14:paraId="453B4F07" w14:textId="2B5A79BF" w:rsidR="00831CC0" w:rsidRDefault="1AFC307D" w:rsidP="712A624A">
      <w:pPr>
        <w:pStyle w:val="ListParagraph"/>
        <w:numPr>
          <w:ilvl w:val="0"/>
          <w:numId w:val="8"/>
        </w:numPr>
        <w:rPr>
          <w:rFonts w:eastAsia="Times New Roman"/>
        </w:rPr>
      </w:pPr>
      <w:r w:rsidRPr="172BA280">
        <w:rPr>
          <w:rFonts w:eastAsia="Times New Roman"/>
        </w:rPr>
        <w:t>If ‘GetVersion.bat’ returns error open RTX EAI Port Server and make sure settings match:</w:t>
      </w:r>
    </w:p>
    <w:p w14:paraId="2BA8979F" w14:textId="4D1D7B02" w:rsidR="00831CC0" w:rsidRDefault="71132B8C" w:rsidP="712A624A">
      <w:pPr>
        <w:pStyle w:val="ListParagraph"/>
        <w:numPr>
          <w:ilvl w:val="0"/>
          <w:numId w:val="8"/>
        </w:numPr>
      </w:pPr>
      <w:r>
        <w:t xml:space="preserve">    </w:t>
      </w:r>
      <w:r w:rsidR="1AFC307D">
        <w:t xml:space="preserve">           </w:t>
      </w:r>
      <w:r w:rsidR="1AFC307D">
        <w:rPr>
          <w:noProof/>
        </w:rPr>
        <w:drawing>
          <wp:inline distT="0" distB="0" distL="0" distR="0" wp14:anchorId="2281EB36" wp14:editId="56E1CF1A">
            <wp:extent cx="2024681" cy="2914650"/>
            <wp:effectExtent l="0" t="0" r="0" b="0"/>
            <wp:docPr id="1778018516" name="Picture 1778018516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4681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59826A26">
        <w:rPr>
          <w:noProof/>
        </w:rPr>
        <w:drawing>
          <wp:inline distT="0" distB="0" distL="0" distR="0" wp14:anchorId="446F38E4" wp14:editId="270FE5A5">
            <wp:extent cx="2020253" cy="2886075"/>
            <wp:effectExtent l="0" t="0" r="0" b="0"/>
            <wp:docPr id="1703118895" name="Picture 1703118895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0253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6881A" w14:textId="5ABF8FF1" w:rsidR="00831CC0" w:rsidRDefault="5C014554" w:rsidP="712A624A">
      <w:pPr>
        <w:pStyle w:val="ListParagraph"/>
        <w:numPr>
          <w:ilvl w:val="0"/>
          <w:numId w:val="8"/>
        </w:numPr>
      </w:pPr>
      <w:r>
        <w:t xml:space="preserve">Try GetVersion.bat </w:t>
      </w:r>
      <w:proofErr w:type="gramStart"/>
      <w:r>
        <w:t>again</w:t>
      </w:r>
      <w:proofErr w:type="gramEnd"/>
    </w:p>
    <w:p w14:paraId="4FF579BE" w14:textId="2593EAB0" w:rsidR="2FB810BE" w:rsidRDefault="2FB810BE" w:rsidP="172BA280">
      <w:pPr>
        <w:pStyle w:val="ListParagraph"/>
        <w:numPr>
          <w:ilvl w:val="0"/>
          <w:numId w:val="8"/>
        </w:numPr>
      </w:pPr>
      <w:r>
        <w:t xml:space="preserve">Now the terminal should be </w:t>
      </w:r>
      <w:r w:rsidR="65D7B2E7">
        <w:t>connected,</w:t>
      </w:r>
      <w:r>
        <w:t xml:space="preserve"> and bat files can be run as intended.</w:t>
      </w:r>
    </w:p>
    <w:p w14:paraId="7B5454B0" w14:textId="4D6023FF" w:rsidR="00831CC0" w:rsidRDefault="00831CC0" w:rsidP="712A624A"/>
    <w:p w14:paraId="74D7E8D6" w14:textId="32A629C0" w:rsidR="00831CC0" w:rsidRDefault="00831CC0" w:rsidP="712A624A"/>
    <w:p w14:paraId="5684BA0A" w14:textId="27355350" w:rsidR="172BA280" w:rsidRDefault="172BA280">
      <w:r>
        <w:br w:type="page"/>
      </w:r>
    </w:p>
    <w:p w14:paraId="1A2AAC48" w14:textId="4605517D" w:rsidR="00831CC0" w:rsidRDefault="2FB810BE" w:rsidP="712A624A">
      <w:pPr>
        <w:rPr>
          <w:u w:val="single"/>
        </w:rPr>
      </w:pPr>
      <w:r w:rsidRPr="172BA280">
        <w:rPr>
          <w:u w:val="single"/>
        </w:rPr>
        <w:lastRenderedPageBreak/>
        <w:t>Set D</w:t>
      </w:r>
      <w:r w:rsidR="04C2057E" w:rsidRPr="172BA280">
        <w:rPr>
          <w:u w:val="single"/>
        </w:rPr>
        <w:t>ECT m</w:t>
      </w:r>
      <w:r w:rsidRPr="172BA280">
        <w:rPr>
          <w:u w:val="single"/>
        </w:rPr>
        <w:t>ode on Transceiver:</w:t>
      </w:r>
    </w:p>
    <w:p w14:paraId="3E1E23BF" w14:textId="71A3287B" w:rsidR="00831CC0" w:rsidRDefault="2FB810BE" w:rsidP="712A624A">
      <w:pPr>
        <w:pStyle w:val="ListParagraph"/>
        <w:numPr>
          <w:ilvl w:val="0"/>
          <w:numId w:val="7"/>
        </w:numPr>
        <w:rPr>
          <w:rFonts w:eastAsia="Times New Roman"/>
        </w:rPr>
      </w:pPr>
      <w:r w:rsidRPr="712A624A">
        <w:rPr>
          <w:rFonts w:eastAsia="Times New Roman"/>
        </w:rPr>
        <w:t>After above steps completed run these commands</w:t>
      </w:r>
    </w:p>
    <w:p w14:paraId="4172D14F" w14:textId="091FE832" w:rsidR="00831CC0" w:rsidRDefault="5415FEEC" w:rsidP="712A624A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>Run ‘GetDectMode.bat’ to check current mode set.</w:t>
      </w:r>
    </w:p>
    <w:p w14:paraId="1D5E9620" w14:textId="332FCC8C" w:rsidR="7DBD1E67" w:rsidRDefault="7DBD1E67" w:rsidP="172BA280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>WARNING: be sure you are not connected to a matrix/arcadia, nor in stand-alone mode, before to go further as the commands to change the DECT mode would fail otherwise.</w:t>
      </w:r>
    </w:p>
    <w:p w14:paraId="6F2A6948" w14:textId="77777777" w:rsidR="00831CC0" w:rsidRDefault="2FB810BE" w:rsidP="712A624A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>The type ‘SetTestMode.bat 1’</w:t>
      </w:r>
    </w:p>
    <w:p w14:paraId="36270D11" w14:textId="05064AF3" w:rsidR="00831CC0" w:rsidRDefault="2FB810BE" w:rsidP="712A624A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Theme="minorEastAsia"/>
          <w:lang w:eastAsia="en-GB"/>
        </w:rPr>
        <w:t>The type ‘SetDectM</w:t>
      </w:r>
      <w:r w:rsidRPr="172BA280">
        <w:rPr>
          <w:rFonts w:eastAsia="Times New Roman"/>
        </w:rPr>
        <w:t>ode.bat number</w:t>
      </w:r>
      <w:r w:rsidR="026204D1" w:rsidRPr="172BA280">
        <w:rPr>
          <w:rFonts w:eastAsia="Times New Roman"/>
        </w:rPr>
        <w:t>/string</w:t>
      </w:r>
      <w:r w:rsidRPr="172BA280">
        <w:rPr>
          <w:rFonts w:eastAsia="Times New Roman"/>
        </w:rPr>
        <w:t>’ to set a new D</w:t>
      </w:r>
      <w:r w:rsidR="1A235FFC" w:rsidRPr="172BA280">
        <w:rPr>
          <w:rFonts w:eastAsia="Times New Roman"/>
        </w:rPr>
        <w:t>ECT</w:t>
      </w:r>
      <w:r w:rsidRPr="172BA280">
        <w:rPr>
          <w:rFonts w:eastAsia="Times New Roman"/>
        </w:rPr>
        <w:t xml:space="preserve"> </w:t>
      </w:r>
      <w:r w:rsidR="1BD7B01F" w:rsidRPr="172BA280">
        <w:rPr>
          <w:rFonts w:eastAsia="Times New Roman"/>
        </w:rPr>
        <w:t>mode</w:t>
      </w:r>
      <w:r w:rsidR="3BF98A55" w:rsidRPr="172BA280">
        <w:rPr>
          <w:rFonts w:eastAsia="Times New Roman"/>
        </w:rPr>
        <w:t>. S</w:t>
      </w:r>
      <w:r w:rsidR="4C6C39AD" w:rsidRPr="172BA280">
        <w:rPr>
          <w:rFonts w:eastAsia="Times New Roman"/>
        </w:rPr>
        <w:t xml:space="preserve">ee </w:t>
      </w:r>
      <w:r w:rsidR="6938F4F5" w:rsidRPr="172BA280">
        <w:rPr>
          <w:rFonts w:eastAsia="Times New Roman"/>
        </w:rPr>
        <w:t xml:space="preserve">the </w:t>
      </w:r>
      <w:r w:rsidR="4C6C39AD" w:rsidRPr="172BA280">
        <w:rPr>
          <w:rFonts w:eastAsia="Times New Roman"/>
        </w:rPr>
        <w:t>table below</w:t>
      </w:r>
      <w:r w:rsidR="35A97506" w:rsidRPr="172BA280">
        <w:rPr>
          <w:rFonts w:eastAsia="Times New Roman"/>
        </w:rPr>
        <w:t xml:space="preserve"> for all the possibles values/strings to use:</w:t>
      </w:r>
    </w:p>
    <w:p w14:paraId="0652C11C" w14:textId="7931B44F" w:rsidR="00831CC0" w:rsidRDefault="03B18B0A" w:rsidP="172BA280">
      <w:pPr>
        <w:pStyle w:val="ListParagraph"/>
        <w:numPr>
          <w:ilvl w:val="0"/>
          <w:numId w:val="2"/>
        </w:numPr>
        <w:rPr>
          <w:lang w:val="da-DK"/>
        </w:rPr>
      </w:pPr>
      <w:r w:rsidRPr="172BA280">
        <w:rPr>
          <w:lang w:val="da-DK"/>
        </w:rPr>
        <w:t xml:space="preserve">0 or EU_DECT </w:t>
      </w:r>
      <w:r w:rsidR="00831CC0">
        <w:tab/>
      </w:r>
      <w:r w:rsidR="00831CC0">
        <w:tab/>
      </w:r>
      <w:r w:rsidRPr="172BA280">
        <w:rPr>
          <w:lang w:val="da-DK"/>
        </w:rPr>
        <w:t xml:space="preserve">(Europe </w:t>
      </w:r>
      <w:bookmarkStart w:id="0" w:name="_Int_t9WpqpDh"/>
      <w:r w:rsidRPr="172BA280">
        <w:rPr>
          <w:lang w:val="da-DK"/>
        </w:rPr>
        <w:t>DECT</w:t>
      </w:r>
      <w:r w:rsidR="69B9ACEA" w:rsidRPr="172BA280">
        <w:rPr>
          <w:lang w:val="da-DK"/>
        </w:rPr>
        <w:t xml:space="preserve"> </w:t>
      </w:r>
      <w:r w:rsidRPr="172BA280">
        <w:rPr>
          <w:lang w:val="da-DK"/>
        </w:rPr>
        <w:t>mode</w:t>
      </w:r>
      <w:bookmarkEnd w:id="0"/>
      <w:r w:rsidRPr="172BA280">
        <w:rPr>
          <w:lang w:val="da-DK"/>
        </w:rPr>
        <w:t>)</w:t>
      </w:r>
    </w:p>
    <w:p w14:paraId="7E7AE7D3" w14:textId="01A976F3" w:rsidR="00831CC0" w:rsidRDefault="03B18B0A" w:rsidP="172BA280">
      <w:pPr>
        <w:pStyle w:val="ListParagraph"/>
        <w:numPr>
          <w:ilvl w:val="0"/>
          <w:numId w:val="2"/>
        </w:numPr>
        <w:rPr>
          <w:rFonts w:eastAsia="Times New Roman"/>
        </w:rPr>
      </w:pPr>
      <w:r w:rsidRPr="172BA280">
        <w:t xml:space="preserve">1 or US_DECT </w:t>
      </w:r>
      <w:r w:rsidR="00831CC0">
        <w:tab/>
      </w:r>
      <w:r w:rsidR="00831CC0">
        <w:tab/>
      </w:r>
      <w:r w:rsidRPr="172BA280">
        <w:t>(USA DECT mode)</w:t>
      </w:r>
    </w:p>
    <w:p w14:paraId="4A0F28E0" w14:textId="2682EB2A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 xml:space="preserve">2 or SA_DECT </w:t>
      </w:r>
      <w:r w:rsidR="00831CC0">
        <w:tab/>
      </w:r>
      <w:r w:rsidR="00831CC0">
        <w:tab/>
      </w:r>
      <w:r w:rsidRPr="172BA280">
        <w:t>(South America DECT mode)</w:t>
      </w:r>
    </w:p>
    <w:p w14:paraId="25BA3974" w14:textId="736D931A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>3 or TAIWAN_DECT</w:t>
      </w:r>
      <w:r w:rsidR="00831CC0">
        <w:tab/>
      </w:r>
      <w:r w:rsidR="00831CC0">
        <w:tab/>
      </w:r>
      <w:r w:rsidRPr="172BA280">
        <w:t>(Taiwan DECT mode)</w:t>
      </w:r>
    </w:p>
    <w:p w14:paraId="25CC59F5" w14:textId="03CDAE90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>4 or MALAYSIA_DECT</w:t>
      </w:r>
      <w:r w:rsidR="00831CC0">
        <w:tab/>
      </w:r>
      <w:r w:rsidRPr="172BA280">
        <w:t>(Malaysia DECT mode)</w:t>
      </w:r>
    </w:p>
    <w:p w14:paraId="0C211C7E" w14:textId="014F9BBE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>5 or CHINA_DECT</w:t>
      </w:r>
      <w:r w:rsidR="00831CC0">
        <w:tab/>
      </w:r>
      <w:r w:rsidR="00831CC0">
        <w:tab/>
      </w:r>
      <w:r w:rsidRPr="172BA280">
        <w:t>(China DECT mode)</w:t>
      </w:r>
    </w:p>
    <w:p w14:paraId="79FCB2FF" w14:textId="554FCBEC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>6 or THAILAND_DECT</w:t>
      </w:r>
      <w:r w:rsidR="00831CC0">
        <w:tab/>
      </w:r>
      <w:r w:rsidRPr="172BA280">
        <w:t>(Thailand DECT mode)</w:t>
      </w:r>
    </w:p>
    <w:p w14:paraId="4D056D7E" w14:textId="2A0042F1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 xml:space="preserve">7 or BRAZIL_DECT </w:t>
      </w:r>
      <w:r w:rsidR="00831CC0">
        <w:tab/>
      </w:r>
      <w:r w:rsidR="00831CC0">
        <w:tab/>
      </w:r>
      <w:r w:rsidRPr="172BA280">
        <w:t>(Brazil DECT mode)</w:t>
      </w:r>
    </w:p>
    <w:p w14:paraId="11C31EA1" w14:textId="6D4CF7B8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 xml:space="preserve">9 or KOREAN_DECT </w:t>
      </w:r>
      <w:r w:rsidR="00831CC0">
        <w:tab/>
      </w:r>
      <w:r w:rsidR="00831CC0">
        <w:tab/>
      </w:r>
      <w:r w:rsidRPr="172BA280">
        <w:t>(Korean DECT mode)</w:t>
      </w:r>
    </w:p>
    <w:p w14:paraId="48D918D7" w14:textId="1B8E2AD4" w:rsidR="00831CC0" w:rsidRDefault="03B18B0A" w:rsidP="172BA280">
      <w:pPr>
        <w:pStyle w:val="ListParagraph"/>
        <w:numPr>
          <w:ilvl w:val="0"/>
          <w:numId w:val="2"/>
        </w:numPr>
      </w:pPr>
      <w:proofErr w:type="gramStart"/>
      <w:r w:rsidRPr="172BA280">
        <w:t>A or</w:t>
      </w:r>
      <w:proofErr w:type="gramEnd"/>
      <w:r w:rsidRPr="172BA280">
        <w:t xml:space="preserve"> JAPAN_DECT </w:t>
      </w:r>
      <w:r w:rsidR="00831CC0">
        <w:tab/>
      </w:r>
      <w:r w:rsidR="00831CC0">
        <w:tab/>
      </w:r>
      <w:r w:rsidRPr="172BA280">
        <w:t>(Japan DECT in 2 channels mode)</w:t>
      </w:r>
    </w:p>
    <w:p w14:paraId="313B3926" w14:textId="655358EF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 xml:space="preserve">B or JAPAN_DECT_5CH </w:t>
      </w:r>
      <w:r w:rsidR="00831CC0">
        <w:tab/>
      </w:r>
      <w:r w:rsidRPr="172BA280">
        <w:t>(Japan DECT in 2/5 channels mode)</w:t>
      </w:r>
    </w:p>
    <w:p w14:paraId="7A253834" w14:textId="5D6822E8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>C or CHILE_DECT</w:t>
      </w:r>
      <w:r w:rsidR="00831CC0">
        <w:tab/>
      </w:r>
      <w:r w:rsidR="00831CC0">
        <w:tab/>
      </w:r>
      <w:r w:rsidRPr="172BA280">
        <w:t>(Chile DECT mode)</w:t>
      </w:r>
    </w:p>
    <w:p w14:paraId="1B9F3993" w14:textId="470F1A4C" w:rsidR="00831CC0" w:rsidRDefault="03B18B0A" w:rsidP="172BA280">
      <w:pPr>
        <w:pStyle w:val="ListParagraph"/>
        <w:numPr>
          <w:ilvl w:val="0"/>
          <w:numId w:val="2"/>
        </w:numPr>
      </w:pPr>
      <w:r w:rsidRPr="172BA280">
        <w:t>15 or JAPAN_DECT_6CH</w:t>
      </w:r>
      <w:r w:rsidR="00831CC0">
        <w:tab/>
      </w:r>
      <w:r w:rsidRPr="172BA280">
        <w:t>(Japan DECT in 4/6 channels mode)</w:t>
      </w:r>
    </w:p>
    <w:p w14:paraId="1C399951" w14:textId="05E30AC2" w:rsidR="00831CC0" w:rsidRDefault="2FB810BE" w:rsidP="712A624A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>If ‘</w:t>
      </w:r>
      <w:proofErr w:type="spellStart"/>
      <w:r w:rsidRPr="172BA280">
        <w:rPr>
          <w:rFonts w:eastAsia="Times New Roman"/>
        </w:rPr>
        <w:t>Status:RSS_DENIED</w:t>
      </w:r>
      <w:proofErr w:type="spellEnd"/>
      <w:r w:rsidRPr="172BA280">
        <w:rPr>
          <w:rFonts w:eastAsia="Times New Roman"/>
        </w:rPr>
        <w:t>’ appears disconnect IPT from network and try same command again.</w:t>
      </w:r>
    </w:p>
    <w:p w14:paraId="79215748" w14:textId="311E3064" w:rsidR="00831CC0" w:rsidRDefault="2FB810BE" w:rsidP="712A624A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>Check by running ‘GetDectMode.bat’</w:t>
      </w:r>
      <w:r w:rsidR="0C544DBA" w:rsidRPr="172BA280">
        <w:rPr>
          <w:rFonts w:eastAsia="Times New Roman"/>
        </w:rPr>
        <w:t xml:space="preserve"> again</w:t>
      </w:r>
      <w:r w:rsidR="538B8720" w:rsidRPr="172BA280">
        <w:rPr>
          <w:rFonts w:eastAsia="Times New Roman"/>
        </w:rPr>
        <w:t>.</w:t>
      </w:r>
    </w:p>
    <w:p w14:paraId="150BBA36" w14:textId="77777777" w:rsidR="00831CC0" w:rsidRDefault="2FB810BE" w:rsidP="712A624A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>Type ‘SetTestMode.bat 0’</w:t>
      </w:r>
    </w:p>
    <w:p w14:paraId="0770B813" w14:textId="5705B409" w:rsidR="2FB810BE" w:rsidRDefault="2FB810BE" w:rsidP="172BA280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 xml:space="preserve">You’re all done, </w:t>
      </w:r>
      <w:r w:rsidR="0BF43325" w:rsidRPr="172BA280">
        <w:rPr>
          <w:rFonts w:eastAsia="Times New Roman"/>
        </w:rPr>
        <w:t>power cycle</w:t>
      </w:r>
      <w:r w:rsidRPr="172BA280">
        <w:rPr>
          <w:rFonts w:eastAsia="Times New Roman"/>
        </w:rPr>
        <w:t xml:space="preserve"> the RFP</w:t>
      </w:r>
      <w:r w:rsidR="05E205BB" w:rsidRPr="172BA280">
        <w:rPr>
          <w:rFonts w:eastAsia="Times New Roman"/>
        </w:rPr>
        <w:t>.</w:t>
      </w:r>
    </w:p>
    <w:p w14:paraId="013C3DE2" w14:textId="1F38FF88" w:rsidR="05E205BB" w:rsidRDefault="05E205BB" w:rsidP="172BA280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 xml:space="preserve">You can now </w:t>
      </w:r>
      <w:r w:rsidR="1EEEDDF1" w:rsidRPr="172BA280">
        <w:rPr>
          <w:rFonts w:eastAsia="Times New Roman"/>
        </w:rPr>
        <w:t>connect/pair/register to a matrix/</w:t>
      </w:r>
      <w:proofErr w:type="gramStart"/>
      <w:r w:rsidR="1EEEDDF1" w:rsidRPr="172BA280">
        <w:rPr>
          <w:rFonts w:eastAsia="Times New Roman"/>
        </w:rPr>
        <w:t>arcadia</w:t>
      </w:r>
      <w:proofErr w:type="gramEnd"/>
      <w:r w:rsidR="1EEEDDF1" w:rsidRPr="172BA280">
        <w:rPr>
          <w:rFonts w:eastAsia="Times New Roman"/>
        </w:rPr>
        <w:t xml:space="preserve"> </w:t>
      </w:r>
      <w:r w:rsidR="29C67CA0" w:rsidRPr="172BA280">
        <w:rPr>
          <w:rFonts w:eastAsia="Times New Roman"/>
        </w:rPr>
        <w:t>but you may not want BPs yet so not to interfere with the test results.</w:t>
      </w:r>
    </w:p>
    <w:p w14:paraId="41CAD799" w14:textId="64589443" w:rsidR="7D48A461" w:rsidRDefault="7D48A461" w:rsidP="172BA280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>By example, you could use these commands based on your needs:</w:t>
      </w:r>
    </w:p>
    <w:p w14:paraId="11A3A162" w14:textId="564DC655" w:rsidR="7D48A461" w:rsidRDefault="7D48A461" w:rsidP="172BA280">
      <w:pPr>
        <w:pStyle w:val="ListParagraph"/>
        <w:numPr>
          <w:ilvl w:val="0"/>
          <w:numId w:val="1"/>
        </w:numPr>
        <w:rPr>
          <w:rFonts w:eastAsia="Times New Roman"/>
        </w:rPr>
      </w:pPr>
      <w:r w:rsidRPr="172BA280">
        <w:rPr>
          <w:rFonts w:eastAsia="Times New Roman"/>
        </w:rPr>
        <w:t>GetDectMode.bat</w:t>
      </w:r>
    </w:p>
    <w:p w14:paraId="26DD7C66" w14:textId="4ADE8883" w:rsidR="7D48A461" w:rsidRDefault="7D48A461" w:rsidP="172BA280">
      <w:pPr>
        <w:pStyle w:val="ListParagraph"/>
        <w:numPr>
          <w:ilvl w:val="0"/>
          <w:numId w:val="1"/>
        </w:numPr>
        <w:rPr>
          <w:rFonts w:eastAsia="Times New Roman"/>
        </w:rPr>
      </w:pPr>
      <w:r w:rsidRPr="172BA280">
        <w:rPr>
          <w:rFonts w:eastAsia="Times New Roman"/>
        </w:rPr>
        <w:t>GetJDectState.bat</w:t>
      </w:r>
      <w:r w:rsidR="466C40AC" w:rsidRPr="172BA280">
        <w:rPr>
          <w:rFonts w:eastAsia="Times New Roman"/>
        </w:rPr>
        <w:t xml:space="preserve"> --&gt; this returns the number of channels in use so either 4 or 6 in </w:t>
      </w:r>
      <w:proofErr w:type="gramStart"/>
      <w:r w:rsidR="466C40AC" w:rsidRPr="172BA280">
        <w:rPr>
          <w:rFonts w:eastAsia="Times New Roman"/>
        </w:rPr>
        <w:t>JDECT6</w:t>
      </w:r>
      <w:proofErr w:type="gramEnd"/>
    </w:p>
    <w:p w14:paraId="7B23EF2F" w14:textId="5DABF762" w:rsidR="7D48A461" w:rsidRDefault="7D48A461" w:rsidP="172BA280">
      <w:pPr>
        <w:pStyle w:val="ListParagraph"/>
        <w:numPr>
          <w:ilvl w:val="0"/>
          <w:numId w:val="1"/>
        </w:numPr>
        <w:rPr>
          <w:rFonts w:eastAsia="Times New Roman"/>
        </w:rPr>
      </w:pPr>
      <w:r w:rsidRPr="172BA280">
        <w:rPr>
          <w:rFonts w:eastAsia="Times New Roman"/>
        </w:rPr>
        <w:t>GetDectSyncStatus.bat</w:t>
      </w:r>
    </w:p>
    <w:p w14:paraId="308A842E" w14:textId="41325052" w:rsidR="7D48A461" w:rsidRDefault="7D48A461" w:rsidP="172BA280">
      <w:pPr>
        <w:pStyle w:val="ListParagraph"/>
        <w:numPr>
          <w:ilvl w:val="0"/>
          <w:numId w:val="1"/>
        </w:numPr>
        <w:rPr>
          <w:rFonts w:eastAsia="Times New Roman"/>
        </w:rPr>
      </w:pPr>
      <w:r w:rsidRPr="172BA280">
        <w:rPr>
          <w:rFonts w:eastAsia="Times New Roman"/>
        </w:rPr>
        <w:t>GetFreqNvs.bat</w:t>
      </w:r>
    </w:p>
    <w:p w14:paraId="22880B11" w14:textId="5F2C0018" w:rsidR="7D48A461" w:rsidRDefault="7D48A461" w:rsidP="172BA280">
      <w:pPr>
        <w:pStyle w:val="ListParagraph"/>
        <w:numPr>
          <w:ilvl w:val="0"/>
          <w:numId w:val="1"/>
        </w:numPr>
        <w:rPr>
          <w:rFonts w:eastAsia="Times New Roman"/>
        </w:rPr>
      </w:pPr>
      <w:r w:rsidRPr="172BA280">
        <w:rPr>
          <w:rFonts w:eastAsia="Times New Roman"/>
        </w:rPr>
        <w:t>GetModulation.bat</w:t>
      </w:r>
      <w:r w:rsidR="11ED37EE" w:rsidRPr="172BA280">
        <w:rPr>
          <w:rFonts w:eastAsia="Times New Roman"/>
        </w:rPr>
        <w:t xml:space="preserve"> / </w:t>
      </w:r>
      <w:proofErr w:type="spellStart"/>
      <w:r w:rsidR="11ED37EE" w:rsidRPr="172BA280">
        <w:rPr>
          <w:rFonts w:eastAsia="Times New Roman"/>
        </w:rPr>
        <w:t>SetModulation</w:t>
      </w:r>
      <w:proofErr w:type="spellEnd"/>
      <w:r w:rsidR="11ED37EE" w:rsidRPr="172BA280">
        <w:rPr>
          <w:rFonts w:eastAsia="Times New Roman"/>
        </w:rPr>
        <w:t xml:space="preserve"> [0x25/....] --&gt; what it </w:t>
      </w:r>
      <w:proofErr w:type="gramStart"/>
      <w:r w:rsidR="11ED37EE" w:rsidRPr="172BA280">
        <w:rPr>
          <w:rFonts w:eastAsia="Times New Roman"/>
        </w:rPr>
        <w:t>means ?</w:t>
      </w:r>
      <w:proofErr w:type="gramEnd"/>
    </w:p>
    <w:p w14:paraId="503728EF" w14:textId="4CECE123" w:rsidR="387D2997" w:rsidRDefault="387D2997" w:rsidP="172BA280">
      <w:pPr>
        <w:pStyle w:val="ListParagraph"/>
        <w:numPr>
          <w:ilvl w:val="0"/>
          <w:numId w:val="1"/>
        </w:numPr>
        <w:rPr>
          <w:rFonts w:eastAsia="Times New Roman"/>
        </w:rPr>
      </w:pPr>
      <w:r w:rsidRPr="172BA280">
        <w:rPr>
          <w:rFonts w:eastAsia="Times New Roman"/>
        </w:rPr>
        <w:t xml:space="preserve">GetUserPower.bat / SetUserPower.bat [0/1/2] --&gt; 0:max … </w:t>
      </w:r>
      <w:proofErr w:type="gramStart"/>
      <w:r w:rsidRPr="172BA280">
        <w:rPr>
          <w:rFonts w:eastAsia="Times New Roman"/>
        </w:rPr>
        <w:t>2:low</w:t>
      </w:r>
      <w:proofErr w:type="gramEnd"/>
    </w:p>
    <w:p w14:paraId="37F63BBF" w14:textId="0415DA78" w:rsidR="713FAA86" w:rsidRDefault="713FAA86" w:rsidP="172BA280">
      <w:pPr>
        <w:pStyle w:val="ListParagraph"/>
        <w:numPr>
          <w:ilvl w:val="0"/>
          <w:numId w:val="1"/>
        </w:numPr>
        <w:rPr>
          <w:rFonts w:eastAsia="Times New Roman"/>
        </w:rPr>
      </w:pPr>
      <w:r w:rsidRPr="172BA280">
        <w:rPr>
          <w:rFonts w:eastAsia="Times New Roman"/>
        </w:rPr>
        <w:t>SetburstMode.bat [</w:t>
      </w:r>
      <w:proofErr w:type="spellStart"/>
      <w:r w:rsidRPr="172BA280">
        <w:rPr>
          <w:rFonts w:eastAsia="Times New Roman"/>
        </w:rPr>
        <w:t>ch</w:t>
      </w:r>
      <w:proofErr w:type="spellEnd"/>
      <w:r w:rsidRPr="172BA280">
        <w:rPr>
          <w:rFonts w:eastAsia="Times New Roman"/>
        </w:rPr>
        <w:t xml:space="preserve">] [ant] --&gt; what they </w:t>
      </w:r>
      <w:proofErr w:type="gramStart"/>
      <w:r w:rsidRPr="172BA280">
        <w:rPr>
          <w:rFonts w:eastAsia="Times New Roman"/>
        </w:rPr>
        <w:t>mean ?</w:t>
      </w:r>
      <w:proofErr w:type="gramEnd"/>
    </w:p>
    <w:p w14:paraId="4A293E12" w14:textId="3385B97D" w:rsidR="75390D08" w:rsidRDefault="75390D08" w:rsidP="172BA280">
      <w:pPr>
        <w:pStyle w:val="ListParagraph"/>
        <w:numPr>
          <w:ilvl w:val="0"/>
          <w:numId w:val="7"/>
        </w:numPr>
        <w:rPr>
          <w:rFonts w:eastAsia="Times New Roman"/>
        </w:rPr>
      </w:pPr>
      <w:r w:rsidRPr="172BA280">
        <w:rPr>
          <w:rFonts w:eastAsia="Times New Roman"/>
        </w:rPr>
        <w:t xml:space="preserve">IMPORTANT: be sure you do your tests using </w:t>
      </w:r>
      <w:r w:rsidR="0F3DF18F" w:rsidRPr="172BA280">
        <w:rPr>
          <w:rFonts w:eastAsia="Times New Roman"/>
        </w:rPr>
        <w:t xml:space="preserve">both audio/rf codecs </w:t>
      </w:r>
      <w:r w:rsidRPr="172BA280">
        <w:rPr>
          <w:rFonts w:eastAsia="Times New Roman"/>
        </w:rPr>
        <w:t>BV32 and G722</w:t>
      </w:r>
      <w:r w:rsidR="2D1A5FA7" w:rsidRPr="172BA280">
        <w:rPr>
          <w:rFonts w:eastAsia="Times New Roman"/>
        </w:rPr>
        <w:t>. T</w:t>
      </w:r>
      <w:r w:rsidRPr="172BA280">
        <w:rPr>
          <w:rFonts w:eastAsia="Times New Roman"/>
        </w:rPr>
        <w:t>his can be configured in EHX</w:t>
      </w:r>
      <w:r w:rsidR="50D53F24" w:rsidRPr="172BA280">
        <w:rPr>
          <w:rFonts w:eastAsia="Times New Roman"/>
        </w:rPr>
        <w:t xml:space="preserve"> but is hardcoded to BV32 in Arcadia. Stand-alone mode is forced to use </w:t>
      </w:r>
      <w:r w:rsidR="77B7A947" w:rsidRPr="172BA280">
        <w:rPr>
          <w:rFonts w:eastAsia="Times New Roman"/>
        </w:rPr>
        <w:t>BV32</w:t>
      </w:r>
      <w:r w:rsidR="71D54505" w:rsidRPr="172BA280">
        <w:rPr>
          <w:rFonts w:eastAsia="Times New Roman"/>
        </w:rPr>
        <w:t xml:space="preserve"> at full RF power</w:t>
      </w:r>
      <w:r w:rsidR="77B7A947" w:rsidRPr="172BA280">
        <w:rPr>
          <w:rFonts w:eastAsia="Times New Roman"/>
        </w:rPr>
        <w:t>.</w:t>
      </w:r>
    </w:p>
    <w:p w14:paraId="6CF089FA" w14:textId="11245422" w:rsidR="172BA280" w:rsidRDefault="172BA280" w:rsidP="172BA280">
      <w:pPr>
        <w:rPr>
          <w:rFonts w:eastAsia="Times New Roman"/>
        </w:rPr>
      </w:pPr>
    </w:p>
    <w:p w14:paraId="5836D5D9" w14:textId="77777777" w:rsidR="00102577" w:rsidRDefault="00102577" w:rsidP="00831CC0"/>
    <w:p w14:paraId="19B3395F" w14:textId="11F20585" w:rsidR="172BA280" w:rsidRDefault="172BA280">
      <w:r>
        <w:br w:type="page"/>
      </w:r>
    </w:p>
    <w:p w14:paraId="0B23910B" w14:textId="77777777" w:rsidR="00102577" w:rsidRPr="007F55D4" w:rsidRDefault="00102577" w:rsidP="712A624A">
      <w:pPr>
        <w:rPr>
          <w:rFonts w:eastAsia="Times New Roman"/>
          <w:b/>
          <w:bCs/>
          <w:sz w:val="32"/>
          <w:szCs w:val="32"/>
          <w:u w:val="single"/>
        </w:rPr>
      </w:pPr>
      <w:r w:rsidRPr="712A624A">
        <w:rPr>
          <w:rFonts w:eastAsia="Times New Roman"/>
          <w:b/>
          <w:bCs/>
          <w:sz w:val="32"/>
          <w:szCs w:val="32"/>
          <w:u w:val="single"/>
        </w:rPr>
        <w:lastRenderedPageBreak/>
        <w:t>Tools</w:t>
      </w:r>
    </w:p>
    <w:p w14:paraId="6E7FF9E2" w14:textId="77777777" w:rsidR="00102577" w:rsidRDefault="00102577" w:rsidP="00102577">
      <w:pPr>
        <w:ind w:left="720"/>
        <w:rPr>
          <w:rFonts w:eastAsia="Times New Roman"/>
        </w:rPr>
      </w:pPr>
    </w:p>
    <w:p w14:paraId="3EA2375B" w14:textId="77777777" w:rsidR="00102577" w:rsidRDefault="00102577" w:rsidP="712A624A">
      <w:pPr>
        <w:pStyle w:val="ListParagraph"/>
        <w:numPr>
          <w:ilvl w:val="0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 xml:space="preserve">Install the </w:t>
      </w:r>
      <w:r w:rsidRPr="712A624A">
        <w:rPr>
          <w:rFonts w:eastAsia="Times New Roman"/>
          <w:b/>
          <w:bCs/>
        </w:rPr>
        <w:t>RTX EAI Port Server</w:t>
      </w:r>
    </w:p>
    <w:p w14:paraId="70327965" w14:textId="77777777" w:rsidR="00102577" w:rsidRDefault="00102577" w:rsidP="712A624A">
      <w:pPr>
        <w:pStyle w:val="ListParagraph"/>
        <w:numPr>
          <w:ilvl w:val="0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>See Tools\</w:t>
      </w:r>
      <w:r>
        <w:t xml:space="preserve"> </w:t>
      </w:r>
      <w:r w:rsidRPr="712A624A">
        <w:rPr>
          <w:rFonts w:eastAsia="Times New Roman"/>
        </w:rPr>
        <w:t>RTX EAI Port Server Folder</w:t>
      </w:r>
    </w:p>
    <w:p w14:paraId="5B6801A4" w14:textId="77777777" w:rsidR="00102577" w:rsidRDefault="00102577" w:rsidP="712A624A">
      <w:pPr>
        <w:pStyle w:val="ListParagraph"/>
        <w:numPr>
          <w:ilvl w:val="1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 xml:space="preserve">This should install </w:t>
      </w:r>
      <w:proofErr w:type="gramStart"/>
      <w:r w:rsidRPr="712A624A">
        <w:rPr>
          <w:rFonts w:eastAsia="Times New Roman"/>
        </w:rPr>
        <w:t>a</w:t>
      </w:r>
      <w:proofErr w:type="gramEnd"/>
      <w:r w:rsidRPr="712A624A">
        <w:rPr>
          <w:rFonts w:eastAsia="Times New Roman"/>
        </w:rPr>
        <w:t xml:space="preserve"> RTX-EAI icon in the apps tray on the PC – </w:t>
      </w:r>
    </w:p>
    <w:p w14:paraId="4013C46C" w14:textId="77777777" w:rsidR="00102577" w:rsidRDefault="00102577" w:rsidP="712A624A">
      <w:pPr>
        <w:pStyle w:val="ListParagraph"/>
        <w:numPr>
          <w:ilvl w:val="1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>This is the icon that is referenced later.</w:t>
      </w:r>
    </w:p>
    <w:p w14:paraId="516346E3" w14:textId="77777777" w:rsidR="00102577" w:rsidRDefault="00102577" w:rsidP="712A624A">
      <w:pPr>
        <w:pStyle w:val="ListParagraph"/>
        <w:numPr>
          <w:ilvl w:val="1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>If it is missing run RtxEaiPortServer.exe (in C:\RtxTools\RtxEaiPortServer by default)</w:t>
      </w:r>
    </w:p>
    <w:p w14:paraId="68A362A1" w14:textId="77777777" w:rsidR="00102577" w:rsidRDefault="00102577" w:rsidP="00102577">
      <w:pPr>
        <w:ind w:left="720"/>
        <w:rPr>
          <w:rFonts w:eastAsia="Times New Roman"/>
        </w:rPr>
      </w:pPr>
    </w:p>
    <w:p w14:paraId="5F0BB778" w14:textId="41040A40" w:rsidR="00102577" w:rsidRDefault="4DC8A5A2" w:rsidP="712A624A">
      <w:r>
        <w:t xml:space="preserve">                       </w:t>
      </w:r>
      <w:r w:rsidR="00102577">
        <w:object w:dxaOrig="3046" w:dyaOrig="3046" w14:anchorId="540CD3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117pt" o:ole="">
            <v:imagedata r:id="rId17" o:title=""/>
          </v:shape>
          <o:OLEObject Type="Embed" ProgID="Visio.Drawing.15" ShapeID="_x0000_i1025" DrawAspect="Content" ObjectID="_1742649558" r:id="rId18"/>
        </w:object>
      </w:r>
    </w:p>
    <w:p w14:paraId="5F8A4F88" w14:textId="77777777" w:rsidR="00102577" w:rsidRDefault="00102577" w:rsidP="00102577">
      <w:pPr>
        <w:pStyle w:val="ListParagraph"/>
        <w:rPr>
          <w:rFonts w:eastAsia="Times New Roman"/>
        </w:rPr>
      </w:pPr>
    </w:p>
    <w:p w14:paraId="581A058C" w14:textId="77777777" w:rsidR="00102577" w:rsidRPr="006B7401" w:rsidRDefault="00102577" w:rsidP="712A624A">
      <w:pPr>
        <w:pStyle w:val="ListParagraph"/>
        <w:numPr>
          <w:ilvl w:val="0"/>
          <w:numId w:val="6"/>
        </w:numPr>
        <w:rPr>
          <w:rFonts w:eastAsia="Times New Roman"/>
          <w:b/>
          <w:bCs/>
        </w:rPr>
      </w:pPr>
      <w:r w:rsidRPr="712A624A">
        <w:rPr>
          <w:rFonts w:eastAsia="Times New Roman"/>
          <w:b/>
          <w:bCs/>
        </w:rPr>
        <w:t xml:space="preserve">Note: If this change is being carried out on a non-company </w:t>
      </w:r>
      <w:proofErr w:type="gramStart"/>
      <w:r w:rsidRPr="712A624A">
        <w:rPr>
          <w:rFonts w:eastAsia="Times New Roman"/>
          <w:b/>
          <w:bCs/>
        </w:rPr>
        <w:t>PC</w:t>
      </w:r>
      <w:proofErr w:type="gramEnd"/>
      <w:r w:rsidRPr="712A624A">
        <w:rPr>
          <w:rFonts w:eastAsia="Times New Roman"/>
          <w:b/>
          <w:bCs/>
        </w:rPr>
        <w:t xml:space="preserve"> then ensure that you uninstall this driver when the changes are complete </w:t>
      </w:r>
    </w:p>
    <w:p w14:paraId="7953B056" w14:textId="77777777" w:rsidR="00102577" w:rsidRPr="00C76A97" w:rsidRDefault="00102577" w:rsidP="00102577">
      <w:pPr>
        <w:rPr>
          <w:rFonts w:eastAsia="Times New Roman"/>
        </w:rPr>
      </w:pPr>
    </w:p>
    <w:p w14:paraId="1AA0C356" w14:textId="77777777" w:rsidR="00102577" w:rsidRDefault="00102577" w:rsidP="712A624A">
      <w:pPr>
        <w:pStyle w:val="ListParagraph"/>
        <w:numPr>
          <w:ilvl w:val="0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 xml:space="preserve">Install the </w:t>
      </w:r>
      <w:r w:rsidRPr="712A624A">
        <w:rPr>
          <w:rFonts w:eastAsia="Times New Roman"/>
          <w:b/>
          <w:bCs/>
        </w:rPr>
        <w:t xml:space="preserve">USB </w:t>
      </w:r>
      <w:proofErr w:type="gramStart"/>
      <w:r w:rsidRPr="712A624A">
        <w:rPr>
          <w:rFonts w:eastAsia="Times New Roman"/>
          <w:b/>
          <w:bCs/>
        </w:rPr>
        <w:t>drivers</w:t>
      </w:r>
      <w:proofErr w:type="gramEnd"/>
      <w:r w:rsidRPr="712A624A">
        <w:rPr>
          <w:rFonts w:eastAsia="Times New Roman"/>
        </w:rPr>
        <w:t xml:space="preserve"> </w:t>
      </w:r>
    </w:p>
    <w:p w14:paraId="247289E5" w14:textId="77777777" w:rsidR="00102577" w:rsidRDefault="00102577" w:rsidP="712A624A">
      <w:pPr>
        <w:pStyle w:val="ListParagraph"/>
        <w:numPr>
          <w:ilvl w:val="1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>See Tools\USB Tools Folder</w:t>
      </w:r>
    </w:p>
    <w:p w14:paraId="5920CCE3" w14:textId="77777777" w:rsidR="00102577" w:rsidRDefault="00102577" w:rsidP="712A624A">
      <w:pPr>
        <w:pStyle w:val="ListParagraph"/>
        <w:numPr>
          <w:ilvl w:val="1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>Note: If you have installed EHX on the PC then these drivers are probably already installed</w:t>
      </w:r>
    </w:p>
    <w:p w14:paraId="5A61113B" w14:textId="77777777" w:rsidR="00102577" w:rsidRDefault="00102577" w:rsidP="00102577">
      <w:pPr>
        <w:rPr>
          <w:rFonts w:eastAsia="Times New Roman"/>
        </w:rPr>
      </w:pPr>
    </w:p>
    <w:p w14:paraId="58DEEC6F" w14:textId="77777777" w:rsidR="00102577" w:rsidRDefault="00102577" w:rsidP="712A624A">
      <w:pPr>
        <w:pStyle w:val="ListParagraph"/>
        <w:numPr>
          <w:ilvl w:val="0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 xml:space="preserve">Format a USB C Drive </w:t>
      </w:r>
    </w:p>
    <w:p w14:paraId="7B213CA8" w14:textId="77777777" w:rsidR="00102577" w:rsidRDefault="00102577" w:rsidP="712A624A">
      <w:pPr>
        <w:pStyle w:val="ListParagraph"/>
        <w:numPr>
          <w:ilvl w:val="1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>You will need a USB C drive formatted to FAT32.</w:t>
      </w:r>
    </w:p>
    <w:p w14:paraId="4520ED2C" w14:textId="77777777" w:rsidR="00102577" w:rsidRDefault="00102577" w:rsidP="712A624A">
      <w:pPr>
        <w:pStyle w:val="ListParagraph"/>
        <w:numPr>
          <w:ilvl w:val="1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>On that USB in the root folder create a folder called ‘tweaks’</w:t>
      </w:r>
    </w:p>
    <w:p w14:paraId="1B377971" w14:textId="77777777" w:rsidR="00102577" w:rsidRDefault="00102577" w:rsidP="712A624A">
      <w:pPr>
        <w:pStyle w:val="ListParagraph"/>
        <w:numPr>
          <w:ilvl w:val="1"/>
          <w:numId w:val="6"/>
        </w:numPr>
        <w:rPr>
          <w:rFonts w:eastAsia="Times New Roman"/>
        </w:rPr>
      </w:pPr>
      <w:r w:rsidRPr="712A624A">
        <w:rPr>
          <w:rFonts w:eastAsia="Times New Roman"/>
        </w:rPr>
        <w:t>In the ‘tweaks’ folder, create a file simply called ‘</w:t>
      </w:r>
      <w:proofErr w:type="spellStart"/>
      <w:r w:rsidRPr="712A624A">
        <w:rPr>
          <w:rFonts w:eastAsia="Times New Roman"/>
        </w:rPr>
        <w:t>rtx</w:t>
      </w:r>
      <w:proofErr w:type="spellEnd"/>
      <w:r w:rsidRPr="712A624A">
        <w:rPr>
          <w:rFonts w:eastAsia="Times New Roman"/>
        </w:rPr>
        <w:t>’ with NO extension.</w:t>
      </w:r>
    </w:p>
    <w:p w14:paraId="5F6580D8" w14:textId="77777777" w:rsidR="00102577" w:rsidRDefault="00102577" w:rsidP="00831CC0"/>
    <w:p w14:paraId="1AED1812" w14:textId="77777777" w:rsidR="00831CC0" w:rsidRDefault="00831CC0" w:rsidP="172BA280"/>
    <w:sectPr w:rsidR="00831CC0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intelligence2.xml><?xml version="1.0" encoding="utf-8"?>
<int2:intelligence xmlns:int2="http://schemas.microsoft.com/office/intelligence/2020/intelligence" xmlns:oel="http://schemas.microsoft.com/office/2019/extlst">
  <int2:observations>
    <int2:textHash int2:hashCode="Emb0MdroY55tRg" int2:id="aMjDqwJN">
      <int2:state int2:value="Rejected" int2:type="LegacyProofing"/>
    </int2:textHash>
    <int2:bookmark int2:bookmarkName="_Int_t9WpqpDh" int2:invalidationBookmarkName="" int2:hashCode="6/kybzGUNHXCt5" int2:id="Fd8IE97t">
      <int2:state int2:value="Rejected" int2:type="LegacyProofing"/>
    </int2:bookmark>
  </int2:observations>
  <int2:intelligenceSettings/>
  <int2:onDemandWorkflow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587345"/>
    <w:multiLevelType w:val="hybridMultilevel"/>
    <w:tmpl w:val="7656396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>
      <w:start w:val="1"/>
      <w:numFmt w:val="decimal"/>
      <w:lvlText w:val="%4."/>
      <w:lvlJc w:val="left"/>
      <w:pPr>
        <w:ind w:left="2880" w:hanging="360"/>
      </w:pPr>
    </w:lvl>
    <w:lvl w:ilvl="4" w:tplc="10090019">
      <w:start w:val="1"/>
      <w:numFmt w:val="lowerLetter"/>
      <w:lvlText w:val="%5."/>
      <w:lvlJc w:val="left"/>
      <w:pPr>
        <w:ind w:left="3600" w:hanging="360"/>
      </w:pPr>
    </w:lvl>
    <w:lvl w:ilvl="5" w:tplc="1009001B">
      <w:start w:val="1"/>
      <w:numFmt w:val="lowerRoman"/>
      <w:lvlText w:val="%6."/>
      <w:lvlJc w:val="right"/>
      <w:pPr>
        <w:ind w:left="4320" w:hanging="180"/>
      </w:pPr>
    </w:lvl>
    <w:lvl w:ilvl="6" w:tplc="1009000F">
      <w:start w:val="1"/>
      <w:numFmt w:val="decimal"/>
      <w:lvlText w:val="%7."/>
      <w:lvlJc w:val="left"/>
      <w:pPr>
        <w:ind w:left="5040" w:hanging="360"/>
      </w:pPr>
    </w:lvl>
    <w:lvl w:ilvl="7" w:tplc="10090019">
      <w:start w:val="1"/>
      <w:numFmt w:val="lowerLetter"/>
      <w:lvlText w:val="%8."/>
      <w:lvlJc w:val="left"/>
      <w:pPr>
        <w:ind w:left="5760" w:hanging="360"/>
      </w:pPr>
    </w:lvl>
    <w:lvl w:ilvl="8" w:tplc="10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91DD7"/>
    <w:multiLevelType w:val="hybridMultilevel"/>
    <w:tmpl w:val="F20A1CA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23CF8B"/>
    <w:multiLevelType w:val="hybridMultilevel"/>
    <w:tmpl w:val="2B06DC24"/>
    <w:lvl w:ilvl="0" w:tplc="FD32F726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5CC4980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2FF08A1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956C6D2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32E485A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F605D2E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AB23604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8D487872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4268DE14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056E6FE"/>
    <w:multiLevelType w:val="hybridMultilevel"/>
    <w:tmpl w:val="59DA8668"/>
    <w:lvl w:ilvl="0" w:tplc="D528DEC8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AD2DA3E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3F76F6D4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D8F85BE6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ECEBE5C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48904F8A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D0EEC31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A82E976E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EC180AC6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1234CAF"/>
    <w:multiLevelType w:val="hybridMultilevel"/>
    <w:tmpl w:val="DE284108"/>
    <w:lvl w:ilvl="0" w:tplc="26340D64">
      <w:start w:val="1"/>
      <w:numFmt w:val="decimal"/>
      <w:lvlText w:val="%1."/>
      <w:lvlJc w:val="left"/>
      <w:pPr>
        <w:ind w:left="720" w:hanging="360"/>
      </w:pPr>
    </w:lvl>
    <w:lvl w:ilvl="1" w:tplc="F5961052">
      <w:start w:val="1"/>
      <w:numFmt w:val="lowerLetter"/>
      <w:lvlText w:val="%2."/>
      <w:lvlJc w:val="left"/>
      <w:pPr>
        <w:ind w:left="1440" w:hanging="360"/>
      </w:pPr>
    </w:lvl>
    <w:lvl w:ilvl="2" w:tplc="5E509074">
      <w:start w:val="1"/>
      <w:numFmt w:val="lowerRoman"/>
      <w:lvlText w:val="%3."/>
      <w:lvlJc w:val="right"/>
      <w:pPr>
        <w:ind w:left="2160" w:hanging="180"/>
      </w:pPr>
    </w:lvl>
    <w:lvl w:ilvl="3" w:tplc="42E6C0F0">
      <w:start w:val="1"/>
      <w:numFmt w:val="decimal"/>
      <w:lvlText w:val="%4."/>
      <w:lvlJc w:val="left"/>
      <w:pPr>
        <w:ind w:left="2880" w:hanging="360"/>
      </w:pPr>
    </w:lvl>
    <w:lvl w:ilvl="4" w:tplc="546E50AA">
      <w:start w:val="1"/>
      <w:numFmt w:val="lowerLetter"/>
      <w:lvlText w:val="%5."/>
      <w:lvlJc w:val="left"/>
      <w:pPr>
        <w:ind w:left="3600" w:hanging="360"/>
      </w:pPr>
    </w:lvl>
    <w:lvl w:ilvl="5" w:tplc="06C4CD2C">
      <w:start w:val="1"/>
      <w:numFmt w:val="lowerRoman"/>
      <w:lvlText w:val="%6."/>
      <w:lvlJc w:val="right"/>
      <w:pPr>
        <w:ind w:left="4320" w:hanging="180"/>
      </w:pPr>
    </w:lvl>
    <w:lvl w:ilvl="6" w:tplc="BAB8A42A">
      <w:start w:val="1"/>
      <w:numFmt w:val="decimal"/>
      <w:lvlText w:val="%7."/>
      <w:lvlJc w:val="left"/>
      <w:pPr>
        <w:ind w:left="5040" w:hanging="360"/>
      </w:pPr>
    </w:lvl>
    <w:lvl w:ilvl="7" w:tplc="8920F52C">
      <w:start w:val="1"/>
      <w:numFmt w:val="lowerLetter"/>
      <w:lvlText w:val="%8."/>
      <w:lvlJc w:val="left"/>
      <w:pPr>
        <w:ind w:left="5760" w:hanging="360"/>
      </w:pPr>
    </w:lvl>
    <w:lvl w:ilvl="8" w:tplc="43A6863A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63BB15"/>
    <w:multiLevelType w:val="hybridMultilevel"/>
    <w:tmpl w:val="F878949A"/>
    <w:lvl w:ilvl="0" w:tplc="3CA6368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E94AF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BB87EC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47E467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A5A06D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15880D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F903CE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BE6DB3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51E89F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DE5B21"/>
    <w:multiLevelType w:val="hybridMultilevel"/>
    <w:tmpl w:val="0052B558"/>
    <w:lvl w:ilvl="0" w:tplc="8174C74C">
      <w:start w:val="1"/>
      <w:numFmt w:val="decimal"/>
      <w:lvlText w:val="%1."/>
      <w:lvlJc w:val="left"/>
      <w:pPr>
        <w:ind w:left="720" w:hanging="360"/>
      </w:pPr>
    </w:lvl>
    <w:lvl w:ilvl="1" w:tplc="3D928BB6">
      <w:start w:val="1"/>
      <w:numFmt w:val="lowerLetter"/>
      <w:lvlText w:val="%2."/>
      <w:lvlJc w:val="left"/>
      <w:pPr>
        <w:ind w:left="1440" w:hanging="360"/>
      </w:pPr>
    </w:lvl>
    <w:lvl w:ilvl="2" w:tplc="26BAFD16">
      <w:start w:val="1"/>
      <w:numFmt w:val="lowerRoman"/>
      <w:lvlText w:val="%3."/>
      <w:lvlJc w:val="right"/>
      <w:pPr>
        <w:ind w:left="2160" w:hanging="180"/>
      </w:pPr>
    </w:lvl>
    <w:lvl w:ilvl="3" w:tplc="F8DE19D4">
      <w:start w:val="1"/>
      <w:numFmt w:val="decimal"/>
      <w:lvlText w:val="%4."/>
      <w:lvlJc w:val="left"/>
      <w:pPr>
        <w:ind w:left="2880" w:hanging="360"/>
      </w:pPr>
    </w:lvl>
    <w:lvl w:ilvl="4" w:tplc="3B4AF05E">
      <w:start w:val="1"/>
      <w:numFmt w:val="lowerLetter"/>
      <w:lvlText w:val="%5."/>
      <w:lvlJc w:val="left"/>
      <w:pPr>
        <w:ind w:left="3600" w:hanging="360"/>
      </w:pPr>
    </w:lvl>
    <w:lvl w:ilvl="5" w:tplc="F5C8B294">
      <w:start w:val="1"/>
      <w:numFmt w:val="lowerRoman"/>
      <w:lvlText w:val="%6."/>
      <w:lvlJc w:val="right"/>
      <w:pPr>
        <w:ind w:left="4320" w:hanging="180"/>
      </w:pPr>
    </w:lvl>
    <w:lvl w:ilvl="6" w:tplc="4E160830">
      <w:start w:val="1"/>
      <w:numFmt w:val="decimal"/>
      <w:lvlText w:val="%7."/>
      <w:lvlJc w:val="left"/>
      <w:pPr>
        <w:ind w:left="5040" w:hanging="360"/>
      </w:pPr>
    </w:lvl>
    <w:lvl w:ilvl="7" w:tplc="7D86EB7C">
      <w:start w:val="1"/>
      <w:numFmt w:val="lowerLetter"/>
      <w:lvlText w:val="%8."/>
      <w:lvlJc w:val="left"/>
      <w:pPr>
        <w:ind w:left="5760" w:hanging="360"/>
      </w:pPr>
    </w:lvl>
    <w:lvl w:ilvl="8" w:tplc="A8D22CA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341E04"/>
    <w:multiLevelType w:val="hybridMultilevel"/>
    <w:tmpl w:val="AA7279A4"/>
    <w:lvl w:ilvl="0" w:tplc="E960CDFA">
      <w:start w:val="1"/>
      <w:numFmt w:val="decimal"/>
      <w:lvlText w:val="%1."/>
      <w:lvlJc w:val="left"/>
      <w:pPr>
        <w:ind w:left="720" w:hanging="360"/>
      </w:pPr>
    </w:lvl>
    <w:lvl w:ilvl="1" w:tplc="93EEAE92">
      <w:start w:val="1"/>
      <w:numFmt w:val="lowerLetter"/>
      <w:lvlText w:val="%2."/>
      <w:lvlJc w:val="left"/>
      <w:pPr>
        <w:ind w:left="1440" w:hanging="360"/>
      </w:pPr>
    </w:lvl>
    <w:lvl w:ilvl="2" w:tplc="8AF09072">
      <w:start w:val="1"/>
      <w:numFmt w:val="lowerRoman"/>
      <w:lvlText w:val="%3."/>
      <w:lvlJc w:val="right"/>
      <w:pPr>
        <w:ind w:left="2160" w:hanging="180"/>
      </w:pPr>
    </w:lvl>
    <w:lvl w:ilvl="3" w:tplc="10700CAC">
      <w:start w:val="1"/>
      <w:numFmt w:val="decimal"/>
      <w:lvlText w:val="%4."/>
      <w:lvlJc w:val="left"/>
      <w:pPr>
        <w:ind w:left="2880" w:hanging="360"/>
      </w:pPr>
    </w:lvl>
    <w:lvl w:ilvl="4" w:tplc="90300E16">
      <w:start w:val="1"/>
      <w:numFmt w:val="lowerLetter"/>
      <w:lvlText w:val="%5."/>
      <w:lvlJc w:val="left"/>
      <w:pPr>
        <w:ind w:left="3600" w:hanging="360"/>
      </w:pPr>
    </w:lvl>
    <w:lvl w:ilvl="5" w:tplc="ABD4512E">
      <w:start w:val="1"/>
      <w:numFmt w:val="lowerRoman"/>
      <w:lvlText w:val="%6."/>
      <w:lvlJc w:val="right"/>
      <w:pPr>
        <w:ind w:left="4320" w:hanging="180"/>
      </w:pPr>
    </w:lvl>
    <w:lvl w:ilvl="6" w:tplc="C21C4AB6">
      <w:start w:val="1"/>
      <w:numFmt w:val="decimal"/>
      <w:lvlText w:val="%7."/>
      <w:lvlJc w:val="left"/>
      <w:pPr>
        <w:ind w:left="5040" w:hanging="360"/>
      </w:pPr>
    </w:lvl>
    <w:lvl w:ilvl="7" w:tplc="A236A2AE">
      <w:start w:val="1"/>
      <w:numFmt w:val="lowerLetter"/>
      <w:lvlText w:val="%8."/>
      <w:lvlJc w:val="left"/>
      <w:pPr>
        <w:ind w:left="5760" w:hanging="360"/>
      </w:pPr>
    </w:lvl>
    <w:lvl w:ilvl="8" w:tplc="83EEE0F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3DCF8"/>
    <w:multiLevelType w:val="hybridMultilevel"/>
    <w:tmpl w:val="C2EC5348"/>
    <w:lvl w:ilvl="0" w:tplc="8A046612">
      <w:start w:val="1"/>
      <w:numFmt w:val="decimal"/>
      <w:lvlText w:val="%1."/>
      <w:lvlJc w:val="left"/>
      <w:pPr>
        <w:ind w:left="720" w:hanging="360"/>
      </w:pPr>
    </w:lvl>
    <w:lvl w:ilvl="1" w:tplc="34C61084">
      <w:start w:val="1"/>
      <w:numFmt w:val="lowerLetter"/>
      <w:lvlText w:val="%2."/>
      <w:lvlJc w:val="left"/>
      <w:pPr>
        <w:ind w:left="1440" w:hanging="360"/>
      </w:pPr>
    </w:lvl>
    <w:lvl w:ilvl="2" w:tplc="18967F5E">
      <w:start w:val="1"/>
      <w:numFmt w:val="lowerRoman"/>
      <w:lvlText w:val="%3."/>
      <w:lvlJc w:val="right"/>
      <w:pPr>
        <w:ind w:left="2160" w:hanging="180"/>
      </w:pPr>
    </w:lvl>
    <w:lvl w:ilvl="3" w:tplc="A7445132">
      <w:start w:val="1"/>
      <w:numFmt w:val="decimal"/>
      <w:lvlText w:val="%4."/>
      <w:lvlJc w:val="left"/>
      <w:pPr>
        <w:ind w:left="2880" w:hanging="360"/>
      </w:pPr>
    </w:lvl>
    <w:lvl w:ilvl="4" w:tplc="7B6EC946">
      <w:start w:val="1"/>
      <w:numFmt w:val="lowerLetter"/>
      <w:lvlText w:val="%5."/>
      <w:lvlJc w:val="left"/>
      <w:pPr>
        <w:ind w:left="3600" w:hanging="360"/>
      </w:pPr>
    </w:lvl>
    <w:lvl w:ilvl="5" w:tplc="39889244">
      <w:start w:val="1"/>
      <w:numFmt w:val="lowerRoman"/>
      <w:lvlText w:val="%6."/>
      <w:lvlJc w:val="right"/>
      <w:pPr>
        <w:ind w:left="4320" w:hanging="180"/>
      </w:pPr>
    </w:lvl>
    <w:lvl w:ilvl="6" w:tplc="D34C8C46">
      <w:start w:val="1"/>
      <w:numFmt w:val="decimal"/>
      <w:lvlText w:val="%7."/>
      <w:lvlJc w:val="left"/>
      <w:pPr>
        <w:ind w:left="5040" w:hanging="360"/>
      </w:pPr>
    </w:lvl>
    <w:lvl w:ilvl="7" w:tplc="D5BAC016">
      <w:start w:val="1"/>
      <w:numFmt w:val="lowerLetter"/>
      <w:lvlText w:val="%8."/>
      <w:lvlJc w:val="left"/>
      <w:pPr>
        <w:ind w:left="5760" w:hanging="360"/>
      </w:pPr>
    </w:lvl>
    <w:lvl w:ilvl="8" w:tplc="A366EF66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340638"/>
    <w:multiLevelType w:val="hybridMultilevel"/>
    <w:tmpl w:val="D6F2AB82"/>
    <w:lvl w:ilvl="0" w:tplc="48D210FC">
      <w:start w:val="1"/>
      <w:numFmt w:val="decimal"/>
      <w:lvlText w:val="%1."/>
      <w:lvlJc w:val="left"/>
      <w:pPr>
        <w:ind w:left="720" w:hanging="360"/>
      </w:pPr>
    </w:lvl>
    <w:lvl w:ilvl="1" w:tplc="17D21DAE">
      <w:start w:val="1"/>
      <w:numFmt w:val="lowerLetter"/>
      <w:lvlText w:val="%2."/>
      <w:lvlJc w:val="left"/>
      <w:pPr>
        <w:ind w:left="1440" w:hanging="360"/>
      </w:pPr>
    </w:lvl>
    <w:lvl w:ilvl="2" w:tplc="ECF2BAA4">
      <w:start w:val="1"/>
      <w:numFmt w:val="lowerRoman"/>
      <w:lvlText w:val="%3."/>
      <w:lvlJc w:val="right"/>
      <w:pPr>
        <w:ind w:left="2160" w:hanging="180"/>
      </w:pPr>
    </w:lvl>
    <w:lvl w:ilvl="3" w:tplc="A56CBC8C">
      <w:start w:val="1"/>
      <w:numFmt w:val="decimal"/>
      <w:lvlText w:val="%4."/>
      <w:lvlJc w:val="left"/>
      <w:pPr>
        <w:ind w:left="2880" w:hanging="360"/>
      </w:pPr>
    </w:lvl>
    <w:lvl w:ilvl="4" w:tplc="FB0EDA96">
      <w:start w:val="1"/>
      <w:numFmt w:val="lowerLetter"/>
      <w:lvlText w:val="%5."/>
      <w:lvlJc w:val="left"/>
      <w:pPr>
        <w:ind w:left="3600" w:hanging="360"/>
      </w:pPr>
    </w:lvl>
    <w:lvl w:ilvl="5" w:tplc="6688D926">
      <w:start w:val="1"/>
      <w:numFmt w:val="lowerRoman"/>
      <w:lvlText w:val="%6."/>
      <w:lvlJc w:val="right"/>
      <w:pPr>
        <w:ind w:left="4320" w:hanging="180"/>
      </w:pPr>
    </w:lvl>
    <w:lvl w:ilvl="6" w:tplc="23E6887A">
      <w:start w:val="1"/>
      <w:numFmt w:val="decimal"/>
      <w:lvlText w:val="%7."/>
      <w:lvlJc w:val="left"/>
      <w:pPr>
        <w:ind w:left="5040" w:hanging="360"/>
      </w:pPr>
    </w:lvl>
    <w:lvl w:ilvl="7" w:tplc="173EF4A2">
      <w:start w:val="1"/>
      <w:numFmt w:val="lowerLetter"/>
      <w:lvlText w:val="%8."/>
      <w:lvlJc w:val="left"/>
      <w:pPr>
        <w:ind w:left="5760" w:hanging="360"/>
      </w:pPr>
    </w:lvl>
    <w:lvl w:ilvl="8" w:tplc="8EB09DD2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A56AD3"/>
    <w:multiLevelType w:val="hybridMultilevel"/>
    <w:tmpl w:val="994ED56C"/>
    <w:lvl w:ilvl="0" w:tplc="16307CBE">
      <w:start w:val="1"/>
      <w:numFmt w:val="decimal"/>
      <w:lvlText w:val="%1."/>
      <w:lvlJc w:val="left"/>
      <w:pPr>
        <w:ind w:left="720" w:hanging="360"/>
      </w:pPr>
    </w:lvl>
    <w:lvl w:ilvl="1" w:tplc="F9DAB5DA">
      <w:start w:val="1"/>
      <w:numFmt w:val="lowerLetter"/>
      <w:lvlText w:val="%2."/>
      <w:lvlJc w:val="left"/>
      <w:pPr>
        <w:ind w:left="1440" w:hanging="360"/>
      </w:pPr>
    </w:lvl>
    <w:lvl w:ilvl="2" w:tplc="07B4EEE6">
      <w:start w:val="1"/>
      <w:numFmt w:val="lowerRoman"/>
      <w:lvlText w:val="%3."/>
      <w:lvlJc w:val="right"/>
      <w:pPr>
        <w:ind w:left="2160" w:hanging="180"/>
      </w:pPr>
    </w:lvl>
    <w:lvl w:ilvl="3" w:tplc="97DA1452">
      <w:start w:val="1"/>
      <w:numFmt w:val="decimal"/>
      <w:lvlText w:val="%4."/>
      <w:lvlJc w:val="left"/>
      <w:pPr>
        <w:ind w:left="2880" w:hanging="360"/>
      </w:pPr>
    </w:lvl>
    <w:lvl w:ilvl="4" w:tplc="CFC0931A">
      <w:start w:val="1"/>
      <w:numFmt w:val="lowerLetter"/>
      <w:lvlText w:val="%5."/>
      <w:lvlJc w:val="left"/>
      <w:pPr>
        <w:ind w:left="3600" w:hanging="360"/>
      </w:pPr>
    </w:lvl>
    <w:lvl w:ilvl="5" w:tplc="B6149EAC">
      <w:start w:val="1"/>
      <w:numFmt w:val="lowerRoman"/>
      <w:lvlText w:val="%6."/>
      <w:lvlJc w:val="right"/>
      <w:pPr>
        <w:ind w:left="4320" w:hanging="180"/>
      </w:pPr>
    </w:lvl>
    <w:lvl w:ilvl="6" w:tplc="CC58FDF2">
      <w:start w:val="1"/>
      <w:numFmt w:val="decimal"/>
      <w:lvlText w:val="%7."/>
      <w:lvlJc w:val="left"/>
      <w:pPr>
        <w:ind w:left="5040" w:hanging="360"/>
      </w:pPr>
    </w:lvl>
    <w:lvl w:ilvl="7" w:tplc="F4F64CE8">
      <w:start w:val="1"/>
      <w:numFmt w:val="lowerLetter"/>
      <w:lvlText w:val="%8."/>
      <w:lvlJc w:val="left"/>
      <w:pPr>
        <w:ind w:left="5760" w:hanging="360"/>
      </w:pPr>
    </w:lvl>
    <w:lvl w:ilvl="8" w:tplc="C134829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E683D6"/>
    <w:multiLevelType w:val="hybridMultilevel"/>
    <w:tmpl w:val="E72E4CC6"/>
    <w:lvl w:ilvl="0" w:tplc="D684319E">
      <w:start w:val="1"/>
      <w:numFmt w:val="decimal"/>
      <w:lvlText w:val="%1."/>
      <w:lvlJc w:val="left"/>
      <w:pPr>
        <w:ind w:left="720" w:hanging="360"/>
      </w:pPr>
    </w:lvl>
    <w:lvl w:ilvl="1" w:tplc="CAFC9E02">
      <w:start w:val="1"/>
      <w:numFmt w:val="lowerLetter"/>
      <w:lvlText w:val="%2."/>
      <w:lvlJc w:val="left"/>
      <w:pPr>
        <w:ind w:left="1440" w:hanging="360"/>
      </w:pPr>
    </w:lvl>
    <w:lvl w:ilvl="2" w:tplc="5B96E9F0">
      <w:start w:val="1"/>
      <w:numFmt w:val="lowerRoman"/>
      <w:lvlText w:val="%3."/>
      <w:lvlJc w:val="right"/>
      <w:pPr>
        <w:ind w:left="2160" w:hanging="180"/>
      </w:pPr>
    </w:lvl>
    <w:lvl w:ilvl="3" w:tplc="59B261BE">
      <w:start w:val="1"/>
      <w:numFmt w:val="decimal"/>
      <w:lvlText w:val="%4."/>
      <w:lvlJc w:val="left"/>
      <w:pPr>
        <w:ind w:left="2880" w:hanging="360"/>
      </w:pPr>
    </w:lvl>
    <w:lvl w:ilvl="4" w:tplc="23340C74">
      <w:start w:val="1"/>
      <w:numFmt w:val="lowerLetter"/>
      <w:lvlText w:val="%5."/>
      <w:lvlJc w:val="left"/>
      <w:pPr>
        <w:ind w:left="3600" w:hanging="360"/>
      </w:pPr>
    </w:lvl>
    <w:lvl w:ilvl="5" w:tplc="200A60A4">
      <w:start w:val="1"/>
      <w:numFmt w:val="lowerRoman"/>
      <w:lvlText w:val="%6."/>
      <w:lvlJc w:val="right"/>
      <w:pPr>
        <w:ind w:left="4320" w:hanging="180"/>
      </w:pPr>
    </w:lvl>
    <w:lvl w:ilvl="6" w:tplc="0E623D86">
      <w:start w:val="1"/>
      <w:numFmt w:val="decimal"/>
      <w:lvlText w:val="%7."/>
      <w:lvlJc w:val="left"/>
      <w:pPr>
        <w:ind w:left="5040" w:hanging="360"/>
      </w:pPr>
    </w:lvl>
    <w:lvl w:ilvl="7" w:tplc="A7C227FA">
      <w:start w:val="1"/>
      <w:numFmt w:val="lowerLetter"/>
      <w:lvlText w:val="%8."/>
      <w:lvlJc w:val="left"/>
      <w:pPr>
        <w:ind w:left="5760" w:hanging="360"/>
      </w:pPr>
    </w:lvl>
    <w:lvl w:ilvl="8" w:tplc="1266331A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8D6E8E"/>
    <w:multiLevelType w:val="hybridMultilevel"/>
    <w:tmpl w:val="23F6DFD0"/>
    <w:lvl w:ilvl="0" w:tplc="DB5A99EA">
      <w:start w:val="9"/>
      <w:numFmt w:val="decimal"/>
      <w:lvlText w:val="%1."/>
      <w:lvlJc w:val="left"/>
      <w:pPr>
        <w:ind w:left="720" w:hanging="360"/>
      </w:pPr>
    </w:lvl>
    <w:lvl w:ilvl="1" w:tplc="2D6E33EC">
      <w:start w:val="1"/>
      <w:numFmt w:val="lowerLetter"/>
      <w:lvlText w:val="%2."/>
      <w:lvlJc w:val="left"/>
      <w:pPr>
        <w:ind w:left="1440" w:hanging="360"/>
      </w:pPr>
    </w:lvl>
    <w:lvl w:ilvl="2" w:tplc="45AC5F92">
      <w:start w:val="1"/>
      <w:numFmt w:val="lowerRoman"/>
      <w:lvlText w:val="%3."/>
      <w:lvlJc w:val="right"/>
      <w:pPr>
        <w:ind w:left="2160" w:hanging="180"/>
      </w:pPr>
    </w:lvl>
    <w:lvl w:ilvl="3" w:tplc="CAF22C30">
      <w:start w:val="1"/>
      <w:numFmt w:val="decimal"/>
      <w:lvlText w:val="%4."/>
      <w:lvlJc w:val="left"/>
      <w:pPr>
        <w:ind w:left="2880" w:hanging="360"/>
      </w:pPr>
    </w:lvl>
    <w:lvl w:ilvl="4" w:tplc="9E5818DE">
      <w:start w:val="1"/>
      <w:numFmt w:val="lowerLetter"/>
      <w:lvlText w:val="%5."/>
      <w:lvlJc w:val="left"/>
      <w:pPr>
        <w:ind w:left="3600" w:hanging="360"/>
      </w:pPr>
    </w:lvl>
    <w:lvl w:ilvl="5" w:tplc="4B2EB25C">
      <w:start w:val="1"/>
      <w:numFmt w:val="lowerRoman"/>
      <w:lvlText w:val="%6."/>
      <w:lvlJc w:val="right"/>
      <w:pPr>
        <w:ind w:left="4320" w:hanging="180"/>
      </w:pPr>
    </w:lvl>
    <w:lvl w:ilvl="6" w:tplc="04521B5A">
      <w:start w:val="1"/>
      <w:numFmt w:val="decimal"/>
      <w:lvlText w:val="%7."/>
      <w:lvlJc w:val="left"/>
      <w:pPr>
        <w:ind w:left="5040" w:hanging="360"/>
      </w:pPr>
    </w:lvl>
    <w:lvl w:ilvl="7" w:tplc="B81234D4">
      <w:start w:val="1"/>
      <w:numFmt w:val="lowerLetter"/>
      <w:lvlText w:val="%8."/>
      <w:lvlJc w:val="left"/>
      <w:pPr>
        <w:ind w:left="5760" w:hanging="360"/>
      </w:pPr>
    </w:lvl>
    <w:lvl w:ilvl="8" w:tplc="204A1E6C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34CC85"/>
    <w:multiLevelType w:val="hybridMultilevel"/>
    <w:tmpl w:val="D32616BE"/>
    <w:lvl w:ilvl="0" w:tplc="E5FC9A20">
      <w:start w:val="1"/>
      <w:numFmt w:val="decimal"/>
      <w:lvlText w:val="%1."/>
      <w:lvlJc w:val="left"/>
      <w:pPr>
        <w:ind w:left="720" w:hanging="360"/>
      </w:pPr>
    </w:lvl>
    <w:lvl w:ilvl="1" w:tplc="3B8CC7E0">
      <w:start w:val="1"/>
      <w:numFmt w:val="lowerLetter"/>
      <w:lvlText w:val="%2."/>
      <w:lvlJc w:val="left"/>
      <w:pPr>
        <w:ind w:left="1440" w:hanging="360"/>
      </w:pPr>
    </w:lvl>
    <w:lvl w:ilvl="2" w:tplc="56C07A70">
      <w:start w:val="1"/>
      <w:numFmt w:val="lowerRoman"/>
      <w:lvlText w:val="%3."/>
      <w:lvlJc w:val="right"/>
      <w:pPr>
        <w:ind w:left="2160" w:hanging="180"/>
      </w:pPr>
    </w:lvl>
    <w:lvl w:ilvl="3" w:tplc="857A2F42">
      <w:start w:val="1"/>
      <w:numFmt w:val="decimal"/>
      <w:lvlText w:val="%4."/>
      <w:lvlJc w:val="left"/>
      <w:pPr>
        <w:ind w:left="2880" w:hanging="360"/>
      </w:pPr>
    </w:lvl>
    <w:lvl w:ilvl="4" w:tplc="810AF792">
      <w:start w:val="1"/>
      <w:numFmt w:val="lowerLetter"/>
      <w:lvlText w:val="%5."/>
      <w:lvlJc w:val="left"/>
      <w:pPr>
        <w:ind w:left="3600" w:hanging="360"/>
      </w:pPr>
    </w:lvl>
    <w:lvl w:ilvl="5" w:tplc="4ACCD864">
      <w:start w:val="1"/>
      <w:numFmt w:val="lowerRoman"/>
      <w:lvlText w:val="%6."/>
      <w:lvlJc w:val="right"/>
      <w:pPr>
        <w:ind w:left="4320" w:hanging="180"/>
      </w:pPr>
    </w:lvl>
    <w:lvl w:ilvl="6" w:tplc="218AFA2A">
      <w:start w:val="1"/>
      <w:numFmt w:val="decimal"/>
      <w:lvlText w:val="%7."/>
      <w:lvlJc w:val="left"/>
      <w:pPr>
        <w:ind w:left="5040" w:hanging="360"/>
      </w:pPr>
    </w:lvl>
    <w:lvl w:ilvl="7" w:tplc="E54C2524">
      <w:start w:val="1"/>
      <w:numFmt w:val="lowerLetter"/>
      <w:lvlText w:val="%8."/>
      <w:lvlJc w:val="left"/>
      <w:pPr>
        <w:ind w:left="5760" w:hanging="360"/>
      </w:pPr>
    </w:lvl>
    <w:lvl w:ilvl="8" w:tplc="617438E6">
      <w:start w:val="1"/>
      <w:numFmt w:val="lowerRoman"/>
      <w:lvlText w:val="%9."/>
      <w:lvlJc w:val="right"/>
      <w:pPr>
        <w:ind w:left="6480" w:hanging="180"/>
      </w:pPr>
    </w:lvl>
  </w:abstractNum>
  <w:num w:numId="1" w16cid:durableId="1784418860">
    <w:abstractNumId w:val="2"/>
  </w:num>
  <w:num w:numId="2" w16cid:durableId="224413686">
    <w:abstractNumId w:val="3"/>
  </w:num>
  <w:num w:numId="3" w16cid:durableId="144906547">
    <w:abstractNumId w:val="5"/>
  </w:num>
  <w:num w:numId="4" w16cid:durableId="1740177514">
    <w:abstractNumId w:val="13"/>
  </w:num>
  <w:num w:numId="5" w16cid:durableId="1875269803">
    <w:abstractNumId w:val="12"/>
  </w:num>
  <w:num w:numId="6" w16cid:durableId="965622899">
    <w:abstractNumId w:val="6"/>
  </w:num>
  <w:num w:numId="7" w16cid:durableId="1754858737">
    <w:abstractNumId w:val="9"/>
  </w:num>
  <w:num w:numId="8" w16cid:durableId="929464186">
    <w:abstractNumId w:val="8"/>
  </w:num>
  <w:num w:numId="9" w16cid:durableId="290136889">
    <w:abstractNumId w:val="7"/>
  </w:num>
  <w:num w:numId="10" w16cid:durableId="316808190">
    <w:abstractNumId w:val="4"/>
  </w:num>
  <w:num w:numId="11" w16cid:durableId="1305815787">
    <w:abstractNumId w:val="10"/>
  </w:num>
  <w:num w:numId="12" w16cid:durableId="368606365">
    <w:abstractNumId w:val="11"/>
  </w:num>
  <w:num w:numId="13" w16cid:durableId="1018193013">
    <w:abstractNumId w:val="0"/>
  </w:num>
  <w:num w:numId="14" w16cid:durableId="1239169989">
    <w:abstractNumId w:val="0"/>
  </w:num>
  <w:num w:numId="15" w16cid:durableId="662513758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79726159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582B"/>
    <w:rsid w:val="000D4336"/>
    <w:rsid w:val="000E1033"/>
    <w:rsid w:val="00102577"/>
    <w:rsid w:val="004E6A63"/>
    <w:rsid w:val="005C3FB8"/>
    <w:rsid w:val="006F0C8D"/>
    <w:rsid w:val="00831CC0"/>
    <w:rsid w:val="00876B88"/>
    <w:rsid w:val="00C4582B"/>
    <w:rsid w:val="00C81A84"/>
    <w:rsid w:val="00F5079D"/>
    <w:rsid w:val="00F97F61"/>
    <w:rsid w:val="010B7845"/>
    <w:rsid w:val="01AD5B1A"/>
    <w:rsid w:val="01CC1698"/>
    <w:rsid w:val="01E51D37"/>
    <w:rsid w:val="01EDD40B"/>
    <w:rsid w:val="026204D1"/>
    <w:rsid w:val="03A1F16D"/>
    <w:rsid w:val="03B18B0A"/>
    <w:rsid w:val="03C3D83D"/>
    <w:rsid w:val="043FBB8D"/>
    <w:rsid w:val="04C2057E"/>
    <w:rsid w:val="052AC6B1"/>
    <w:rsid w:val="05E205BB"/>
    <w:rsid w:val="0680CC3D"/>
    <w:rsid w:val="06D9922F"/>
    <w:rsid w:val="06FC5659"/>
    <w:rsid w:val="06FD7436"/>
    <w:rsid w:val="0BF43325"/>
    <w:rsid w:val="0C34F7F7"/>
    <w:rsid w:val="0C544DBA"/>
    <w:rsid w:val="0CAB7FEF"/>
    <w:rsid w:val="0F3DF18F"/>
    <w:rsid w:val="105055E7"/>
    <w:rsid w:val="10CEF61E"/>
    <w:rsid w:val="11ED37EE"/>
    <w:rsid w:val="1229390B"/>
    <w:rsid w:val="12790CF9"/>
    <w:rsid w:val="137F026C"/>
    <w:rsid w:val="143D4755"/>
    <w:rsid w:val="1533D767"/>
    <w:rsid w:val="167E96F5"/>
    <w:rsid w:val="172BA280"/>
    <w:rsid w:val="1871FE8A"/>
    <w:rsid w:val="188FCF6F"/>
    <w:rsid w:val="1A235FFC"/>
    <w:rsid w:val="1AFC307D"/>
    <w:rsid w:val="1BD7B01F"/>
    <w:rsid w:val="1D53E9E6"/>
    <w:rsid w:val="1ED75C33"/>
    <w:rsid w:val="1EEEDDF1"/>
    <w:rsid w:val="21506974"/>
    <w:rsid w:val="218DF19F"/>
    <w:rsid w:val="22450FD0"/>
    <w:rsid w:val="22E4F96C"/>
    <w:rsid w:val="27247C6A"/>
    <w:rsid w:val="276E860A"/>
    <w:rsid w:val="27B055CB"/>
    <w:rsid w:val="2835DF73"/>
    <w:rsid w:val="29C67CA0"/>
    <w:rsid w:val="2D1A5FA7"/>
    <w:rsid w:val="2E45728F"/>
    <w:rsid w:val="2E4DBE39"/>
    <w:rsid w:val="2FB810BE"/>
    <w:rsid w:val="2FE078A7"/>
    <w:rsid w:val="30F08EA0"/>
    <w:rsid w:val="3152AB74"/>
    <w:rsid w:val="3163EAF4"/>
    <w:rsid w:val="326F6201"/>
    <w:rsid w:val="329EFB99"/>
    <w:rsid w:val="33B17BB6"/>
    <w:rsid w:val="349B8BB6"/>
    <w:rsid w:val="34B3E9CA"/>
    <w:rsid w:val="35A97506"/>
    <w:rsid w:val="369CC48C"/>
    <w:rsid w:val="37356258"/>
    <w:rsid w:val="37CD104B"/>
    <w:rsid w:val="37EB8A8C"/>
    <w:rsid w:val="385B4DCC"/>
    <w:rsid w:val="387D2997"/>
    <w:rsid w:val="388684E6"/>
    <w:rsid w:val="38BA3C88"/>
    <w:rsid w:val="3968E0AC"/>
    <w:rsid w:val="3A2517CE"/>
    <w:rsid w:val="3A44F950"/>
    <w:rsid w:val="3A90E521"/>
    <w:rsid w:val="3BBE1B10"/>
    <w:rsid w:val="3BC935E6"/>
    <w:rsid w:val="3BF98A55"/>
    <w:rsid w:val="3D9A608E"/>
    <w:rsid w:val="3E65D9A7"/>
    <w:rsid w:val="3ECA8F50"/>
    <w:rsid w:val="3F4E8F03"/>
    <w:rsid w:val="3FC6A0D9"/>
    <w:rsid w:val="4136684C"/>
    <w:rsid w:val="41FDF6DB"/>
    <w:rsid w:val="420327BB"/>
    <w:rsid w:val="43C66A6E"/>
    <w:rsid w:val="44F619E8"/>
    <w:rsid w:val="452B8A5A"/>
    <w:rsid w:val="4539D0D4"/>
    <w:rsid w:val="45969F72"/>
    <w:rsid w:val="466C40AC"/>
    <w:rsid w:val="46AE325E"/>
    <w:rsid w:val="46BC78D8"/>
    <w:rsid w:val="471A346D"/>
    <w:rsid w:val="4779B294"/>
    <w:rsid w:val="47F2B88A"/>
    <w:rsid w:val="484B21B0"/>
    <w:rsid w:val="48A49636"/>
    <w:rsid w:val="48EF4409"/>
    <w:rsid w:val="4A19261B"/>
    <w:rsid w:val="4A95CE14"/>
    <w:rsid w:val="4C6C39AD"/>
    <w:rsid w:val="4D766F4C"/>
    <w:rsid w:val="4DC8A5A2"/>
    <w:rsid w:val="4DDF73F6"/>
    <w:rsid w:val="4F123FAD"/>
    <w:rsid w:val="4FE1A633"/>
    <w:rsid w:val="503144AB"/>
    <w:rsid w:val="50AE100E"/>
    <w:rsid w:val="50D53F24"/>
    <w:rsid w:val="52243800"/>
    <w:rsid w:val="52832B32"/>
    <w:rsid w:val="538B8720"/>
    <w:rsid w:val="5401D822"/>
    <w:rsid w:val="54069D7F"/>
    <w:rsid w:val="5415FEEC"/>
    <w:rsid w:val="547135C0"/>
    <w:rsid w:val="56F7A923"/>
    <w:rsid w:val="57D14178"/>
    <w:rsid w:val="59826A26"/>
    <w:rsid w:val="5A122AEA"/>
    <w:rsid w:val="5C014554"/>
    <w:rsid w:val="5C99D0B8"/>
    <w:rsid w:val="5CFF562A"/>
    <w:rsid w:val="5F45E56D"/>
    <w:rsid w:val="6059FD97"/>
    <w:rsid w:val="606BCB70"/>
    <w:rsid w:val="60A9A8C4"/>
    <w:rsid w:val="62F3BA93"/>
    <w:rsid w:val="633A9ECF"/>
    <w:rsid w:val="6378E633"/>
    <w:rsid w:val="649E89A9"/>
    <w:rsid w:val="64D66F30"/>
    <w:rsid w:val="64D8073D"/>
    <w:rsid w:val="652D6EBA"/>
    <w:rsid w:val="65D7B2E7"/>
    <w:rsid w:val="665BE509"/>
    <w:rsid w:val="66F1B46F"/>
    <w:rsid w:val="67E86783"/>
    <w:rsid w:val="68650F7C"/>
    <w:rsid w:val="68CE9017"/>
    <w:rsid w:val="69107E06"/>
    <w:rsid w:val="6938F4F5"/>
    <w:rsid w:val="6990FA41"/>
    <w:rsid w:val="69B9ACEA"/>
    <w:rsid w:val="69C674C5"/>
    <w:rsid w:val="6AFAFBC4"/>
    <w:rsid w:val="6B45B0B4"/>
    <w:rsid w:val="6B994761"/>
    <w:rsid w:val="6C169857"/>
    <w:rsid w:val="6CBB4B0F"/>
    <w:rsid w:val="6E3A8A0C"/>
    <w:rsid w:val="6F72A0F1"/>
    <w:rsid w:val="6FA8D907"/>
    <w:rsid w:val="6FD65A6D"/>
    <w:rsid w:val="70243590"/>
    <w:rsid w:val="704FCC2A"/>
    <w:rsid w:val="71132B8C"/>
    <w:rsid w:val="712A624A"/>
    <w:rsid w:val="713120E0"/>
    <w:rsid w:val="713FAA86"/>
    <w:rsid w:val="71D54505"/>
    <w:rsid w:val="740BF5C9"/>
    <w:rsid w:val="75390D08"/>
    <w:rsid w:val="76459BF1"/>
    <w:rsid w:val="76937714"/>
    <w:rsid w:val="77B7A947"/>
    <w:rsid w:val="79A24934"/>
    <w:rsid w:val="7B3E1995"/>
    <w:rsid w:val="7B7E9286"/>
    <w:rsid w:val="7C34A9A7"/>
    <w:rsid w:val="7D11AC13"/>
    <w:rsid w:val="7D48A461"/>
    <w:rsid w:val="7DBD1E67"/>
    <w:rsid w:val="7E3B441F"/>
    <w:rsid w:val="7E75BA57"/>
    <w:rsid w:val="7E7B4D78"/>
    <w:rsid w:val="7EADA454"/>
    <w:rsid w:val="7F6F9D4B"/>
    <w:rsid w:val="7F924B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AE2D5B"/>
  <w15:chartTrackingRefBased/>
  <w15:docId w15:val="{C92E8C93-660D-4B3E-B522-291992B4F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6A63"/>
    <w:pPr>
      <w:spacing w:after="0" w:line="240" w:lineRule="auto"/>
    </w:pPr>
    <w:rPr>
      <w:rFonts w:ascii="Calibri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E103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E103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F5079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0931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microsoft.com/office/2020/10/relationships/intelligence" Target="intelligence2.xml"/><Relationship Id="rId7" Type="http://schemas.openxmlformats.org/officeDocument/2006/relationships/settings" Target="setting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3.png"/><Relationship Id="rId5" Type="http://schemas.openxmlformats.org/officeDocument/2006/relationships/numbering" Target="numbering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image" Target="media/image1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d1334c6-4b0b-4aef-a80b-465ed6377c7c">
      <Terms xmlns="http://schemas.microsoft.com/office/infopath/2007/PartnerControls"/>
    </lcf76f155ced4ddcb4097134ff3c332f>
    <TaxCatchAll xmlns="1c658e5f-e275-44b9-9b6d-fb18d2b81b47" xsi:nil="true"/>
    <SharedWithUsers xmlns="1c658e5f-e275-44b9-9b6d-fb18d2b81b47">
      <UserInfo>
        <DisplayName>Joerick Punzalan</DisplayName>
        <AccountId>49</AccountId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5DCE70F9FB07419E211DCB732087AB" ma:contentTypeVersion="10" ma:contentTypeDescription="Create a new document." ma:contentTypeScope="" ma:versionID="7f5b5980dd7fd4d62bd8ea899bba2942">
  <xsd:schema xmlns:xsd="http://www.w3.org/2001/XMLSchema" xmlns:xs="http://www.w3.org/2001/XMLSchema" xmlns:p="http://schemas.microsoft.com/office/2006/metadata/properties" xmlns:ns2="ad1334c6-4b0b-4aef-a80b-465ed6377c7c" xmlns:ns3="1c658e5f-e275-44b9-9b6d-fb18d2b81b47" targetNamespace="http://schemas.microsoft.com/office/2006/metadata/properties" ma:root="true" ma:fieldsID="596059ec6cd1dbb55cd67c7f1d3c074e" ns2:_="" ns3:_="">
    <xsd:import namespace="ad1334c6-4b0b-4aef-a80b-465ed6377c7c"/>
    <xsd:import namespace="1c658e5f-e275-44b9-9b6d-fb18d2b81b4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d1334c6-4b0b-4aef-a80b-465ed6377c7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Image Tags" ma:readOnly="false" ma:fieldId="{5cf76f15-5ced-4ddc-b409-7134ff3c332f}" ma:taxonomyMulti="true" ma:sspId="1317faa2-88c4-40fa-807e-9b4f225656f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658e5f-e275-44b9-9b6d-fb18d2b81b47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6b2ec5f5-0bd7-462c-a789-dc28df586953}" ma:internalName="TaxCatchAll" ma:showField="CatchAllData" ma:web="1c658e5f-e275-44b9-9b6d-fb18d2b81b4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FC72ABC-3B17-405B-A6A3-3519F6F045FB}">
  <ds:schemaRefs>
    <ds:schemaRef ds:uri="http://schemas.microsoft.com/office/2006/metadata/properties"/>
    <ds:schemaRef ds:uri="http://schemas.microsoft.com/office/infopath/2007/PartnerControls"/>
    <ds:schemaRef ds:uri="ad1334c6-4b0b-4aef-a80b-465ed6377c7c"/>
    <ds:schemaRef ds:uri="1c658e5f-e275-44b9-9b6d-fb18d2b81b47"/>
  </ds:schemaRefs>
</ds:datastoreItem>
</file>

<file path=customXml/itemProps2.xml><?xml version="1.0" encoding="utf-8"?>
<ds:datastoreItem xmlns:ds="http://schemas.openxmlformats.org/officeDocument/2006/customXml" ds:itemID="{2F47AC2D-8A76-4920-ABCD-E34A5CEE26C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d1334c6-4b0b-4aef-a80b-465ed6377c7c"/>
    <ds:schemaRef ds:uri="1c658e5f-e275-44b9-9b6d-fb18d2b81b4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21CAECC-6DB2-45B7-8B29-ADCF026A2CD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618FD00-9692-4128-A18A-657031BBD9C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7</Pages>
  <Words>785</Words>
  <Characters>4362</Characters>
  <Application>Microsoft Office Word</Application>
  <DocSecurity>0</DocSecurity>
  <Lines>155</Lines>
  <Paragraphs>66</Paragraphs>
  <ScaleCrop>false</ScaleCrop>
  <Company/>
  <LinksUpToDate>false</LinksUpToDate>
  <CharactersWithSpaces>5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ny Gilbert</dc:creator>
  <cp:keywords/>
  <dc:description/>
  <cp:lastModifiedBy>Manny Liong</cp:lastModifiedBy>
  <cp:revision>7</cp:revision>
  <dcterms:created xsi:type="dcterms:W3CDTF">2018-05-17T14:24:00Z</dcterms:created>
  <dcterms:modified xsi:type="dcterms:W3CDTF">2023-04-10T2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85DCE70F9FB07419E211DCB732087AB</vt:lpwstr>
  </property>
  <property fmtid="{D5CDD505-2E9C-101B-9397-08002B2CF9AE}" pid="3" name="MediaServiceImageTags">
    <vt:lpwstr/>
  </property>
</Properties>
</file>